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BE3806" w14:textId="7162BD1C"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w:t>
      </w:r>
      <w:r w:rsidR="002F5DA6">
        <w:rPr>
          <w:b/>
          <w:noProof/>
          <w:sz w:val="24"/>
        </w:rPr>
        <w:t>20</w:t>
      </w:r>
      <w:r>
        <w:rPr>
          <w:b/>
          <w:i/>
          <w:noProof/>
          <w:sz w:val="28"/>
        </w:rPr>
        <w:tab/>
      </w:r>
      <w:r w:rsidR="002A26AB" w:rsidRPr="002A26AB">
        <w:rPr>
          <w:b/>
          <w:i/>
          <w:noProof/>
          <w:sz w:val="28"/>
        </w:rPr>
        <w:t>R2-</w:t>
      </w:r>
      <w:bookmarkStart w:id="6" w:name="OLE_LINK37"/>
      <w:r w:rsidR="002B2E84" w:rsidRPr="002B2E84">
        <w:rPr>
          <w:b/>
          <w:i/>
          <w:noProof/>
          <w:sz w:val="28"/>
        </w:rPr>
        <w:t>2213016</w:t>
      </w:r>
      <w:bookmarkEnd w:id="6"/>
    </w:p>
    <w:p w14:paraId="1478285B" w14:textId="0A5CE49E" w:rsidR="00125976" w:rsidRDefault="00FF1425" w:rsidP="00125976">
      <w:pPr>
        <w:pStyle w:val="CRCoverPage"/>
        <w:outlineLvl w:val="0"/>
        <w:rPr>
          <w:b/>
          <w:noProof/>
          <w:sz w:val="24"/>
        </w:rPr>
      </w:pPr>
      <w:r>
        <w:rPr>
          <w:b/>
          <w:noProof/>
          <w:sz w:val="24"/>
        </w:rPr>
        <w:t>Toulouse, France</w:t>
      </w:r>
      <w:r w:rsidR="00125976">
        <w:rPr>
          <w:b/>
          <w:noProof/>
          <w:sz w:val="24"/>
        </w:rPr>
        <w:t xml:space="preserve">, </w:t>
      </w:r>
      <w:r>
        <w:rPr>
          <w:b/>
          <w:noProof/>
          <w:sz w:val="24"/>
          <w:lang w:eastAsia="zh-CN"/>
        </w:rPr>
        <w:t>Nov</w:t>
      </w:r>
      <w:r w:rsidR="006472C2">
        <w:rPr>
          <w:b/>
          <w:noProof/>
          <w:sz w:val="24"/>
          <w:lang w:eastAsia="zh-CN"/>
        </w:rPr>
        <w:t xml:space="preserve"> 1</w:t>
      </w:r>
      <w:r>
        <w:rPr>
          <w:b/>
          <w:noProof/>
          <w:sz w:val="24"/>
          <w:lang w:eastAsia="zh-CN"/>
        </w:rPr>
        <w:t>4</w:t>
      </w:r>
      <w:r w:rsidR="00125976">
        <w:rPr>
          <w:b/>
          <w:noProof/>
          <w:sz w:val="24"/>
        </w:rPr>
        <w:t xml:space="preserve"> </w:t>
      </w:r>
      <w:r w:rsidR="006472C2">
        <w:rPr>
          <w:b/>
          <w:noProof/>
          <w:sz w:val="24"/>
        </w:rPr>
        <w:t>–</w:t>
      </w:r>
      <w:r w:rsidR="00125976">
        <w:rPr>
          <w:b/>
          <w:noProof/>
          <w:sz w:val="24"/>
        </w:rPr>
        <w:t xml:space="preserve"> </w:t>
      </w:r>
      <w:r>
        <w:rPr>
          <w:b/>
          <w:noProof/>
          <w:sz w:val="24"/>
          <w:lang w:eastAsia="zh-CN"/>
        </w:rPr>
        <w:t>Nov</w:t>
      </w:r>
      <w:r w:rsidR="006472C2">
        <w:rPr>
          <w:b/>
          <w:noProof/>
          <w:sz w:val="24"/>
        </w:rPr>
        <w:t xml:space="preserve"> 1</w:t>
      </w:r>
      <w:r>
        <w:rPr>
          <w:b/>
          <w:noProof/>
          <w:sz w:val="24"/>
        </w:rPr>
        <w:t>8</w:t>
      </w:r>
      <w:r w:rsidR="00125976">
        <w:rPr>
          <w:b/>
          <w:noProof/>
          <w:sz w:val="24"/>
        </w:rPr>
        <w:t>,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273EDD40" w:rsidR="00125976" w:rsidRPr="00410371" w:rsidRDefault="00615BCA" w:rsidP="00C62BCB">
            <w:pPr>
              <w:pStyle w:val="CRCoverPage"/>
              <w:spacing w:after="0"/>
              <w:rPr>
                <w:noProof/>
              </w:rPr>
            </w:pPr>
            <w:r>
              <w:t xml:space="preserve">   </w:t>
            </w:r>
            <w:r w:rsidR="00A77E81">
              <w:rPr>
                <w:b/>
                <w:noProof/>
                <w:sz w:val="28"/>
                <w:lang w:eastAsia="zh-CN"/>
              </w:rPr>
              <w:t>155</w:t>
            </w:r>
            <w:r w:rsidR="00D869ED">
              <w:rPr>
                <w:b/>
                <w:noProof/>
                <w:sz w:val="28"/>
                <w:lang w:eastAsia="zh-CN"/>
              </w:rPr>
              <w:t>6</w:t>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5631B526" w:rsidR="00125976" w:rsidRPr="00410371" w:rsidRDefault="002B2E84" w:rsidP="00C62BCB">
            <w:pPr>
              <w:pStyle w:val="CRCoverPage"/>
              <w:spacing w:after="0"/>
              <w:jc w:val="center"/>
              <w:rPr>
                <w:b/>
                <w:noProof/>
              </w:rPr>
            </w:pPr>
            <w:r>
              <w:rPr>
                <w:b/>
                <w:noProof/>
                <w:sz w:val="28"/>
              </w:rPr>
              <w:t>2</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C47AE2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w:t>
            </w:r>
            <w:r w:rsidR="00010203">
              <w:rPr>
                <w:b/>
                <w:noProof/>
                <w:sz w:val="28"/>
              </w:rPr>
              <w:t>2</w:t>
            </w:r>
            <w:r w:rsidR="00125976">
              <w:rPr>
                <w:b/>
                <w:noProof/>
                <w:sz w:val="28"/>
              </w:rPr>
              <w:t>.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8"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d"/>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545"/>
        <w:gridCol w:w="590"/>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1B7E3F25" w:rsidR="00125976" w:rsidRDefault="00902ECC" w:rsidP="00C62BCB">
            <w:pPr>
              <w:pStyle w:val="CRCoverPage"/>
              <w:spacing w:after="0"/>
              <w:ind w:left="100"/>
              <w:rPr>
                <w:noProof/>
              </w:rPr>
            </w:pPr>
            <w:r>
              <w:t xml:space="preserve">Corrections </w:t>
            </w:r>
            <w:r w:rsidR="000C3253">
              <w:t>for</w:t>
            </w:r>
            <w:r>
              <w:t xml:space="preserve"> Support</w:t>
            </w:r>
            <w:r w:rsidR="000C3253">
              <w:t>ing</w:t>
            </w:r>
            <w:r w:rsidRPr="00635A96">
              <w:t xml:space="preserve"> </w:t>
            </w:r>
            <w:r w:rsidR="00635A96" w:rsidRPr="00635A96">
              <w:t xml:space="preserve">Non-Terrestrial Network in NB-IoT and </w:t>
            </w:r>
            <w:proofErr w:type="spellStart"/>
            <w:r w:rsidR="00635A96" w:rsidRPr="00635A96">
              <w:t>eMTC</w:t>
            </w:r>
            <w:proofErr w:type="spellEnd"/>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proofErr w:type="spellStart"/>
            <w:r w:rsidRPr="00635A96">
              <w:t>LTE_NBIOT_eMTC_NTN</w:t>
            </w:r>
            <w:proofErr w:type="spellEnd"/>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25434C23" w:rsidR="00125976" w:rsidRDefault="00635A96" w:rsidP="00C62BCB">
            <w:pPr>
              <w:pStyle w:val="CRCoverPage"/>
              <w:spacing w:after="0"/>
              <w:ind w:left="100"/>
              <w:rPr>
                <w:noProof/>
              </w:rPr>
            </w:pPr>
            <w:r>
              <w:t>2022-</w:t>
            </w:r>
            <w:r w:rsidR="00E60E94">
              <w:t>1</w:t>
            </w:r>
            <w:r w:rsidR="002B2E84">
              <w:t>1</w:t>
            </w:r>
            <w:r w:rsidR="00E60E94">
              <w:rPr>
                <w:rFonts w:hint="eastAsia"/>
                <w:lang w:eastAsia="zh-CN"/>
              </w:rPr>
              <w:t>-</w:t>
            </w:r>
            <w:r w:rsidR="002B2E84">
              <w:rPr>
                <w:lang w:eastAsia="zh-CN"/>
              </w:rPr>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079B1">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545"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708"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0"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079B1">
        <w:tc>
          <w:tcPr>
            <w:tcW w:w="2388"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7252" w:type="dxa"/>
            <w:gridSpan w:val="9"/>
            <w:tcBorders>
              <w:top w:val="single" w:sz="4" w:space="0" w:color="auto"/>
              <w:right w:val="single" w:sz="4" w:space="0" w:color="auto"/>
            </w:tcBorders>
            <w:shd w:val="pct30" w:color="FFFF00" w:fill="auto"/>
          </w:tcPr>
          <w:p w14:paraId="5B9B07C9" w14:textId="29482683" w:rsidR="009714E5" w:rsidRDefault="0043376E" w:rsidP="009714E5">
            <w:pPr>
              <w:pStyle w:val="CRCoverPage"/>
              <w:spacing w:after="0"/>
              <w:ind w:left="100"/>
              <w:rPr>
                <w:noProof/>
              </w:rPr>
            </w:pPr>
            <w:r>
              <w:rPr>
                <w:noProof/>
              </w:rPr>
              <w:t xml:space="preserve">Incorporate </w:t>
            </w:r>
            <w:r w:rsidR="00696E3A">
              <w:rPr>
                <w:noProof/>
              </w:rPr>
              <w:t xml:space="preserve">MAC Corrections in </w:t>
            </w:r>
            <w:r w:rsidR="00635A96" w:rsidRPr="00635A96">
              <w:rPr>
                <w:noProof/>
              </w:rPr>
              <w:t xml:space="preserve">Release-17 </w:t>
            </w:r>
            <w:r w:rsidR="00696E3A">
              <w:rPr>
                <w:noProof/>
              </w:rPr>
              <w:t xml:space="preserve">to </w:t>
            </w:r>
            <w:r w:rsidR="00635A96" w:rsidRPr="00635A96">
              <w:rPr>
                <w:noProof/>
              </w:rPr>
              <w:t>support IoT-NTN</w:t>
            </w:r>
            <w:r w:rsidR="00696E3A">
              <w:rPr>
                <w:noProof/>
              </w:rPr>
              <w:t xml:space="preserve">. </w:t>
            </w:r>
          </w:p>
        </w:tc>
      </w:tr>
      <w:tr w:rsidR="00125976" w14:paraId="549A0836" w14:textId="77777777" w:rsidTr="00C079B1">
        <w:tc>
          <w:tcPr>
            <w:tcW w:w="2388"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079B1">
        <w:tc>
          <w:tcPr>
            <w:tcW w:w="2388"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7252" w:type="dxa"/>
            <w:gridSpan w:val="9"/>
            <w:tcBorders>
              <w:right w:val="single" w:sz="4" w:space="0" w:color="auto"/>
            </w:tcBorders>
            <w:shd w:val="pct30" w:color="FFFF00" w:fill="auto"/>
          </w:tcPr>
          <w:p w14:paraId="1379E56C" w14:textId="5AB18100" w:rsidR="00696E3A" w:rsidRDefault="00C21E12" w:rsidP="00696E3A">
            <w:pPr>
              <w:pStyle w:val="CRCoverPage"/>
              <w:spacing w:after="0"/>
              <w:ind w:left="100"/>
              <w:rPr>
                <w:noProof/>
              </w:rPr>
            </w:pPr>
            <w:r>
              <w:rPr>
                <w:noProof/>
              </w:rPr>
              <w:t xml:space="preserve">This CR captures agreements </w:t>
            </w:r>
            <w:r w:rsidR="00821C92">
              <w:rPr>
                <w:noProof/>
              </w:rPr>
              <w:t xml:space="preserve">in IoT-NTN Work Item </w:t>
            </w:r>
            <w:r>
              <w:rPr>
                <w:noProof/>
              </w:rPr>
              <w:t>of RAN2#11</w:t>
            </w:r>
            <w:r w:rsidR="00487FC8">
              <w:rPr>
                <w:noProof/>
              </w:rPr>
              <w:t>9</w:t>
            </w:r>
            <w:r w:rsidR="002F6071">
              <w:rPr>
                <w:rFonts w:hint="eastAsia"/>
                <w:noProof/>
                <w:lang w:eastAsia="zh-CN"/>
              </w:rPr>
              <w:t>bis</w:t>
            </w:r>
            <w:r>
              <w:rPr>
                <w:noProof/>
              </w:rPr>
              <w:t>-e, based on the following offlines:</w:t>
            </w:r>
            <w:r w:rsidR="00696E3A">
              <w:rPr>
                <w:noProof/>
              </w:rPr>
              <w:t>“</w:t>
            </w:r>
            <w:r w:rsidR="002F6071" w:rsidRPr="007418EC">
              <w:t>[offline-10</w:t>
            </w:r>
            <w:r w:rsidR="002F6071">
              <w:t>6</w:t>
            </w:r>
            <w:r w:rsidR="002F6071" w:rsidRPr="007418EC">
              <w:t xml:space="preserve">] </w:t>
            </w:r>
            <w:r w:rsidR="002F6071">
              <w:t>UP corrections</w:t>
            </w:r>
            <w:r w:rsidR="00821C92">
              <w:rPr>
                <w:noProof/>
              </w:rPr>
              <w:t>”</w:t>
            </w:r>
            <w:r w:rsidR="00696E3A">
              <w:rPr>
                <w:noProof/>
              </w:rPr>
              <w:t>, which includes:</w:t>
            </w:r>
          </w:p>
          <w:p w14:paraId="5F9F2700" w14:textId="77777777" w:rsidR="00A777D8" w:rsidRDefault="00A777D8" w:rsidP="00A777D8">
            <w:pPr>
              <w:pStyle w:val="CRCoverPage"/>
              <w:numPr>
                <w:ilvl w:val="0"/>
                <w:numId w:val="30"/>
              </w:numPr>
              <w:spacing w:after="0"/>
              <w:rPr>
                <w:noProof/>
              </w:rPr>
            </w:pPr>
            <w:r>
              <w:rPr>
                <w:noProof/>
              </w:rPr>
              <w:t xml:space="preserve">In NTN, the DRX </w:t>
            </w:r>
            <w:r w:rsidRPr="00214DC9">
              <w:rPr>
                <w:noProof/>
              </w:rPr>
              <w:t>Active Time starts after the first repetition within the bundle plus the UE-eNB RTT when repetitions within the bundle are being transmitted</w:t>
            </w:r>
            <w:r>
              <w:rPr>
                <w:noProof/>
                <w:lang w:eastAsia="zh-CN"/>
              </w:rPr>
              <w:t>.</w:t>
            </w:r>
          </w:p>
          <w:p w14:paraId="318EDFB1" w14:textId="77777777" w:rsidR="00A777D8" w:rsidRDefault="00A777D8" w:rsidP="00A777D8">
            <w:pPr>
              <w:pStyle w:val="CRCoverPage"/>
              <w:numPr>
                <w:ilvl w:val="0"/>
                <w:numId w:val="30"/>
              </w:numPr>
              <w:tabs>
                <w:tab w:val="left" w:pos="384"/>
              </w:tabs>
              <w:spacing w:before="20" w:after="80"/>
            </w:pPr>
            <w:r>
              <w:t xml:space="preserve">Providing reference to RAN1 specs for Differential </w:t>
            </w:r>
            <w:proofErr w:type="spellStart"/>
            <w:r>
              <w:t>Koffset</w:t>
            </w:r>
            <w:proofErr w:type="spellEnd"/>
          </w:p>
          <w:p w14:paraId="51284BEA" w14:textId="77777777" w:rsidR="00A777D8" w:rsidRDefault="00A777D8" w:rsidP="00A777D8">
            <w:pPr>
              <w:pStyle w:val="CRCoverPage"/>
              <w:numPr>
                <w:ilvl w:val="0"/>
                <w:numId w:val="30"/>
              </w:numPr>
              <w:tabs>
                <w:tab w:val="left" w:pos="384"/>
              </w:tabs>
              <w:spacing w:before="20" w:after="80"/>
            </w:pPr>
            <w:r>
              <w:t xml:space="preserve">Providing unit of the field of Differential </w:t>
            </w:r>
            <w:proofErr w:type="spellStart"/>
            <w:r>
              <w:t>Koffset</w:t>
            </w:r>
            <w:proofErr w:type="spellEnd"/>
          </w:p>
          <w:p w14:paraId="4490C4C2" w14:textId="77777777" w:rsidR="00696E3A" w:rsidRPr="002B2E84" w:rsidRDefault="00A777D8" w:rsidP="00A777D8">
            <w:pPr>
              <w:pStyle w:val="CRCoverPage"/>
              <w:numPr>
                <w:ilvl w:val="0"/>
                <w:numId w:val="30"/>
              </w:numPr>
              <w:spacing w:afterLines="50"/>
              <w:rPr>
                <w:noProof/>
              </w:rPr>
            </w:pPr>
            <w:r>
              <w:rPr>
                <w:rFonts w:cs="Arial"/>
              </w:rPr>
              <w:t xml:space="preserve">Add </w:t>
            </w:r>
            <w:proofErr w:type="spellStart"/>
            <w:r>
              <w:rPr>
                <w:rFonts w:cs="Arial"/>
              </w:rPr>
              <w:t>RTToffset</w:t>
            </w:r>
            <w:proofErr w:type="spellEnd"/>
            <w:r>
              <w:rPr>
                <w:rFonts w:cs="Arial"/>
              </w:rPr>
              <w:t xml:space="preserve"> to the UL HARQ RTT Timer for BL UEs and UEs in enhanced coverage</w:t>
            </w:r>
          </w:p>
          <w:p w14:paraId="634A4235" w14:textId="325EC1DC" w:rsidR="002B2E84" w:rsidRDefault="002B2E84" w:rsidP="002B2E84">
            <w:pPr>
              <w:pStyle w:val="CRCoverPage"/>
              <w:spacing w:afterLines="50"/>
              <w:rPr>
                <w:rFonts w:cs="Arial"/>
              </w:rPr>
            </w:pPr>
            <w:r>
              <w:rPr>
                <w:rFonts w:cs="Arial"/>
              </w:rPr>
              <w:t xml:space="preserve"> This CR also capture agreements in IoT-NTN Work Item of RAN2#120</w:t>
            </w:r>
            <w:r w:rsidR="00930444">
              <w:rPr>
                <w:rFonts w:cs="Arial"/>
              </w:rPr>
              <w:t>:</w:t>
            </w:r>
          </w:p>
          <w:p w14:paraId="0E7FF31E" w14:textId="44620638" w:rsidR="00AA7698" w:rsidRDefault="00AA7698" w:rsidP="00AA7698">
            <w:pPr>
              <w:pStyle w:val="CRCoverPage"/>
              <w:numPr>
                <w:ilvl w:val="0"/>
                <w:numId w:val="30"/>
              </w:numPr>
              <w:spacing w:afterLines="50"/>
              <w:rPr>
                <w:rFonts w:cs="Arial"/>
              </w:rPr>
            </w:pPr>
            <w:r w:rsidRPr="00AA7698">
              <w:rPr>
                <w:rFonts w:cs="Arial"/>
              </w:rPr>
              <w:t>Change “</w:t>
            </w:r>
            <w:proofErr w:type="spellStart"/>
            <w:r w:rsidRPr="00AA7698">
              <w:rPr>
                <w:rFonts w:cs="Arial"/>
              </w:rPr>
              <w:t>k_Mac</w:t>
            </w:r>
            <w:proofErr w:type="spellEnd"/>
            <w:r w:rsidRPr="00AA7698">
              <w:rPr>
                <w:rFonts w:cs="Arial"/>
              </w:rPr>
              <w:t>” in UE-</w:t>
            </w:r>
            <w:proofErr w:type="spellStart"/>
            <w:r w:rsidRPr="00AA7698">
              <w:rPr>
                <w:rFonts w:cs="Arial"/>
              </w:rPr>
              <w:t>eNB</w:t>
            </w:r>
            <w:proofErr w:type="spellEnd"/>
            <w:r w:rsidRPr="00AA7698">
              <w:rPr>
                <w:rFonts w:cs="Arial"/>
              </w:rPr>
              <w:t xml:space="preserve"> RTT definition to “k-Mac” in the MAC section 3.1.</w:t>
            </w:r>
          </w:p>
          <w:p w14:paraId="7F955C98" w14:textId="3E215772" w:rsidR="00AA7698" w:rsidRDefault="00AA7698" w:rsidP="00AA7698">
            <w:pPr>
              <w:pStyle w:val="CRCoverPage"/>
              <w:numPr>
                <w:ilvl w:val="0"/>
                <w:numId w:val="30"/>
              </w:numPr>
              <w:spacing w:afterLines="50"/>
              <w:rPr>
                <w:rFonts w:cs="Arial"/>
              </w:rPr>
            </w:pPr>
            <w:r w:rsidRPr="00AA7698">
              <w:rPr>
                <w:rFonts w:cs="Arial"/>
              </w:rPr>
              <w:t>Introduce consistent use of “subframes” when UE-</w:t>
            </w:r>
            <w:proofErr w:type="spellStart"/>
            <w:r w:rsidRPr="00AA7698">
              <w:rPr>
                <w:rFonts w:cs="Arial"/>
              </w:rPr>
              <w:t>eNB</w:t>
            </w:r>
            <w:proofErr w:type="spellEnd"/>
            <w:r w:rsidRPr="00AA7698">
              <w:rPr>
                <w:rFonts w:cs="Arial"/>
              </w:rPr>
              <w:t xml:space="preserve"> RTT is used in MAC spec.</w:t>
            </w:r>
          </w:p>
          <w:p w14:paraId="0CFDDADC" w14:textId="4E6F79E1" w:rsidR="00AA7698" w:rsidRPr="00AA7698" w:rsidRDefault="00AA7698" w:rsidP="00AA7698">
            <w:pPr>
              <w:pStyle w:val="CRCoverPage"/>
              <w:numPr>
                <w:ilvl w:val="0"/>
                <w:numId w:val="30"/>
              </w:numPr>
              <w:spacing w:afterLines="50"/>
              <w:rPr>
                <w:rFonts w:cs="Arial"/>
              </w:rPr>
            </w:pPr>
            <w:r w:rsidRPr="00AA7698">
              <w:rPr>
                <w:rFonts w:cs="Arial"/>
              </w:rPr>
              <w:t>Correct the PUR retransmission start of PUR response window timer and the expiry of PUR response window timer</w:t>
            </w:r>
            <w:commentRangeStart w:id="8"/>
            <w:commentRangeStart w:id="9"/>
            <w:del w:id="10" w:author="Abhishek Roy [MediaTek]" w:date="2022-12-01T10:18:00Z">
              <w:r w:rsidRPr="00AA7698" w:rsidDel="0025270E">
                <w:rPr>
                  <w:rFonts w:cs="Arial"/>
                </w:rPr>
                <w:delText>, see text proposal below</w:delText>
              </w:r>
              <w:commentRangeEnd w:id="8"/>
              <w:r w:rsidR="006B77A3" w:rsidDel="0025270E">
                <w:rPr>
                  <w:rStyle w:val="af4"/>
                  <w:rFonts w:ascii="Times New Roman" w:hAnsi="Times New Roman"/>
                </w:rPr>
                <w:commentReference w:id="8"/>
              </w:r>
            </w:del>
            <w:commentRangeEnd w:id="9"/>
            <w:r w:rsidR="0025270E">
              <w:rPr>
                <w:rStyle w:val="af4"/>
                <w:rFonts w:ascii="Times New Roman" w:hAnsi="Times New Roman"/>
              </w:rPr>
              <w:commentReference w:id="9"/>
            </w:r>
            <w:r w:rsidRPr="00AA7698">
              <w:rPr>
                <w:rFonts w:cs="Arial"/>
              </w:rPr>
              <w:t>.</w:t>
            </w:r>
          </w:p>
          <w:p w14:paraId="4D872719" w14:textId="77777777" w:rsidR="00AA7698" w:rsidRDefault="00AA7698" w:rsidP="00AA7698">
            <w:pPr>
              <w:pStyle w:val="CRCoverPage"/>
              <w:numPr>
                <w:ilvl w:val="0"/>
                <w:numId w:val="30"/>
              </w:numPr>
              <w:spacing w:afterLines="50"/>
              <w:rPr>
                <w:ins w:id="11" w:author="Abhishek Roy [MediaTek]" w:date="2022-12-01T10:42:00Z"/>
                <w:noProof/>
                <w:lang w:eastAsia="zh-CN"/>
              </w:rPr>
            </w:pPr>
            <w:r w:rsidRPr="00AA7698">
              <w:rPr>
                <w:rFonts w:cs="Arial"/>
              </w:rPr>
              <w:t xml:space="preserve">In NTNs for BL UEs and UEs in enhanced coverage, the offset added to the formula used for calculating the HARQ RTT timer shall be </w:t>
            </w:r>
            <w:proofErr w:type="spellStart"/>
            <w:r w:rsidRPr="00AA7698">
              <w:rPr>
                <w:rFonts w:cs="Arial"/>
              </w:rPr>
              <w:t>Koffset+Kmac</w:t>
            </w:r>
            <w:proofErr w:type="spellEnd"/>
            <w:r w:rsidRPr="00AA7698">
              <w:rPr>
                <w:rFonts w:cs="Arial"/>
              </w:rPr>
              <w:t xml:space="preserve"> instead of </w:t>
            </w:r>
            <w:proofErr w:type="spellStart"/>
            <w:r w:rsidRPr="00AA7698">
              <w:rPr>
                <w:rFonts w:cs="Arial"/>
              </w:rPr>
              <w:t>RTToffset</w:t>
            </w:r>
            <w:proofErr w:type="spellEnd"/>
            <w:r w:rsidRPr="00AA7698">
              <w:rPr>
                <w:rFonts w:cs="Arial"/>
              </w:rPr>
              <w:t xml:space="preserve">, where </w:t>
            </w:r>
            <w:proofErr w:type="spellStart"/>
            <w:r w:rsidRPr="00AA7698">
              <w:rPr>
                <w:rFonts w:cs="Arial"/>
              </w:rPr>
              <w:t>Koffset</w:t>
            </w:r>
            <w:proofErr w:type="spellEnd"/>
            <w:r w:rsidRPr="00AA7698">
              <w:rPr>
                <w:rFonts w:cs="Arial"/>
              </w:rPr>
              <w:t xml:space="preserve"> defined in 36.213 section 4.2 and k-Mac is a RRC configured parameter</w:t>
            </w:r>
            <w:commentRangeStart w:id="12"/>
            <w:commentRangeStart w:id="13"/>
            <w:r w:rsidRPr="00AA7698">
              <w:rPr>
                <w:noProof/>
                <w:lang w:eastAsia="zh-CN"/>
              </w:rPr>
              <w:t>.</w:t>
            </w:r>
            <w:commentRangeEnd w:id="12"/>
            <w:r w:rsidR="00C2121B">
              <w:rPr>
                <w:rStyle w:val="af4"/>
                <w:rFonts w:ascii="Times New Roman" w:hAnsi="Times New Roman"/>
              </w:rPr>
              <w:commentReference w:id="12"/>
            </w:r>
            <w:commentRangeEnd w:id="13"/>
            <w:r w:rsidR="008F3C64">
              <w:rPr>
                <w:rStyle w:val="af4"/>
                <w:rFonts w:ascii="Times New Roman" w:hAnsi="Times New Roman"/>
              </w:rPr>
              <w:commentReference w:id="13"/>
            </w:r>
          </w:p>
          <w:p w14:paraId="4D4AED10" w14:textId="77777777" w:rsidR="008F3C64" w:rsidRDefault="008F3C64" w:rsidP="008F3C64">
            <w:pPr>
              <w:pStyle w:val="CRCoverPage"/>
              <w:spacing w:after="0"/>
              <w:ind w:left="100"/>
              <w:rPr>
                <w:b/>
                <w:noProof/>
              </w:rPr>
            </w:pPr>
            <w:r>
              <w:rPr>
                <w:b/>
                <w:noProof/>
              </w:rPr>
              <w:t>Impact analysis</w:t>
            </w:r>
          </w:p>
          <w:p w14:paraId="4E755D99" w14:textId="77777777" w:rsidR="008F3C64" w:rsidRDefault="008F3C64" w:rsidP="008F3C64">
            <w:pPr>
              <w:pStyle w:val="CRCoverPage"/>
              <w:spacing w:after="0"/>
              <w:ind w:left="100"/>
              <w:rPr>
                <w:noProof/>
                <w:u w:val="single"/>
                <w:lang w:eastAsia="ko-KR"/>
              </w:rPr>
            </w:pPr>
            <w:r>
              <w:rPr>
                <w:noProof/>
                <w:u w:val="single"/>
                <w:lang w:eastAsia="ko-KR"/>
              </w:rPr>
              <w:t>Impacted functionality:</w:t>
            </w:r>
          </w:p>
          <w:p w14:paraId="079487CF" w14:textId="77777777" w:rsidR="008F3C64" w:rsidRDefault="008F3C64" w:rsidP="008F3C64">
            <w:pPr>
              <w:pStyle w:val="CRCoverPage"/>
              <w:spacing w:after="0"/>
              <w:ind w:left="100"/>
              <w:rPr>
                <w:noProof/>
                <w:lang w:eastAsia="ko-KR"/>
              </w:rPr>
            </w:pPr>
            <w:r>
              <w:rPr>
                <w:noProof/>
                <w:lang w:eastAsia="ko-KR"/>
              </w:rPr>
              <w:t>IOT NTN</w:t>
            </w:r>
          </w:p>
          <w:p w14:paraId="682ABFC7" w14:textId="77777777" w:rsidR="008F3C64" w:rsidRDefault="008F3C64" w:rsidP="008F3C64">
            <w:pPr>
              <w:pStyle w:val="CRCoverPage"/>
              <w:spacing w:after="0"/>
              <w:ind w:left="100"/>
              <w:rPr>
                <w:noProof/>
                <w:lang w:eastAsia="ko-KR"/>
              </w:rPr>
            </w:pPr>
          </w:p>
          <w:p w14:paraId="4B0C1C3E" w14:textId="77777777" w:rsidR="008F3C64" w:rsidRDefault="008F3C64" w:rsidP="008F3C64">
            <w:pPr>
              <w:pStyle w:val="CRCoverPage"/>
              <w:spacing w:after="0"/>
              <w:ind w:left="100"/>
              <w:rPr>
                <w:noProof/>
                <w:u w:val="single"/>
                <w:lang w:eastAsia="ko-KR"/>
              </w:rPr>
            </w:pPr>
            <w:r>
              <w:rPr>
                <w:noProof/>
                <w:u w:val="single"/>
                <w:lang w:eastAsia="ko-KR"/>
              </w:rPr>
              <w:lastRenderedPageBreak/>
              <w:t>Inter-operability:</w:t>
            </w:r>
          </w:p>
          <w:p w14:paraId="2AA46665" w14:textId="77777777" w:rsidR="008F3C64" w:rsidRDefault="008F3C64" w:rsidP="008F3C64">
            <w:pPr>
              <w:pStyle w:val="CRCoverPage"/>
              <w:spacing w:after="0"/>
              <w:ind w:left="100"/>
              <w:rPr>
                <w:noProof/>
              </w:rPr>
            </w:pPr>
            <w:r>
              <w:rPr>
                <w:rFonts w:eastAsia="MS Mincho"/>
                <w:lang w:eastAsia="ko-KR"/>
              </w:rPr>
              <w:t>No interoperability issues.</w:t>
            </w:r>
          </w:p>
          <w:p w14:paraId="2A668E88" w14:textId="3D67ADE6" w:rsidR="008F3C64" w:rsidRDefault="008F3C64" w:rsidP="008F3C64">
            <w:pPr>
              <w:pStyle w:val="CRCoverPage"/>
              <w:spacing w:afterLines="50"/>
              <w:rPr>
                <w:noProof/>
                <w:lang w:eastAsia="zh-CN"/>
              </w:rPr>
            </w:pPr>
          </w:p>
        </w:tc>
      </w:tr>
      <w:tr w:rsidR="00125976" w14:paraId="1F2180DB" w14:textId="77777777" w:rsidTr="00C079B1">
        <w:tc>
          <w:tcPr>
            <w:tcW w:w="2388"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079B1">
        <w:tc>
          <w:tcPr>
            <w:tcW w:w="2388"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7252"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079B1">
        <w:tc>
          <w:tcPr>
            <w:tcW w:w="2388" w:type="dxa"/>
            <w:gridSpan w:val="2"/>
          </w:tcPr>
          <w:p w14:paraId="378CF92F" w14:textId="77777777" w:rsidR="00125976" w:rsidRDefault="00125976" w:rsidP="00C62BCB">
            <w:pPr>
              <w:pStyle w:val="CRCoverPage"/>
              <w:spacing w:after="0"/>
              <w:rPr>
                <w:b/>
                <w:i/>
                <w:noProof/>
                <w:sz w:val="8"/>
                <w:szCs w:val="8"/>
              </w:rPr>
            </w:pPr>
          </w:p>
        </w:tc>
        <w:tc>
          <w:tcPr>
            <w:tcW w:w="7252"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079B1">
        <w:tc>
          <w:tcPr>
            <w:tcW w:w="2388"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7252" w:type="dxa"/>
            <w:gridSpan w:val="9"/>
            <w:tcBorders>
              <w:top w:val="single" w:sz="4" w:space="0" w:color="auto"/>
              <w:right w:val="single" w:sz="4" w:space="0" w:color="auto"/>
            </w:tcBorders>
            <w:shd w:val="pct30" w:color="FFFF00" w:fill="auto"/>
          </w:tcPr>
          <w:p w14:paraId="24B44C4E" w14:textId="4B8F163B" w:rsidR="00125976" w:rsidRDefault="007D13D9" w:rsidP="00C62BCB">
            <w:pPr>
              <w:pStyle w:val="CRCoverPage"/>
              <w:spacing w:after="0"/>
              <w:ind w:left="100"/>
              <w:rPr>
                <w:noProof/>
              </w:rPr>
            </w:pPr>
            <w:r>
              <w:rPr>
                <w:noProof/>
              </w:rPr>
              <w:t>3.1, 5.1.4, 5.1.5, 5.4.7.1, 5.7, 6.1.3.20,</w:t>
            </w:r>
            <w:r w:rsidR="004C347F">
              <w:rPr>
                <w:noProof/>
              </w:rPr>
              <w:t xml:space="preserve"> </w:t>
            </w:r>
            <w:r>
              <w:rPr>
                <w:noProof/>
              </w:rPr>
              <w:t>6.1.3.21,</w:t>
            </w:r>
            <w:r w:rsidR="004C347F">
              <w:rPr>
                <w:noProof/>
              </w:rPr>
              <w:t xml:space="preserve"> </w:t>
            </w:r>
            <w:r>
              <w:rPr>
                <w:noProof/>
              </w:rPr>
              <w:t>7.7</w:t>
            </w:r>
          </w:p>
        </w:tc>
      </w:tr>
      <w:tr w:rsidR="00125976" w14:paraId="6E34F921" w14:textId="77777777" w:rsidTr="00C079B1">
        <w:tc>
          <w:tcPr>
            <w:tcW w:w="2388"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079B1">
        <w:tc>
          <w:tcPr>
            <w:tcW w:w="2388"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590"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079B1">
        <w:tc>
          <w:tcPr>
            <w:tcW w:w="2388"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590" w:type="dxa"/>
            <w:tcBorders>
              <w:top w:val="single" w:sz="4" w:space="0" w:color="auto"/>
              <w:left w:val="single" w:sz="4" w:space="0" w:color="auto"/>
              <w:bottom w:val="single" w:sz="4" w:space="0" w:color="auto"/>
            </w:tcBorders>
            <w:shd w:val="pct25" w:color="FFFF00" w:fill="auto"/>
          </w:tcPr>
          <w:p w14:paraId="0BF1A974" w14:textId="032228F0" w:rsidR="00402B85" w:rsidRDefault="00402B85"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50892181" w:rsidR="00125976" w:rsidRDefault="009714E5" w:rsidP="00C62BCB">
            <w:pPr>
              <w:pStyle w:val="CRCoverPage"/>
              <w:spacing w:after="0"/>
              <w:jc w:val="center"/>
              <w:rPr>
                <w:b/>
                <w:caps/>
                <w:noProof/>
              </w:rPr>
            </w:pPr>
            <w:r>
              <w:rPr>
                <w:b/>
                <w:caps/>
                <w:noProof/>
              </w:rPr>
              <w:t>X</w:t>
            </w: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2948DCCF" w:rsidR="00402B85" w:rsidRDefault="00402B85" w:rsidP="00C62BCB">
            <w:pPr>
              <w:pStyle w:val="CRCoverPage"/>
              <w:spacing w:after="0"/>
              <w:ind w:left="99"/>
              <w:rPr>
                <w:noProof/>
              </w:rPr>
            </w:pPr>
          </w:p>
        </w:tc>
      </w:tr>
      <w:tr w:rsidR="00125976" w14:paraId="74DFA8F0" w14:textId="77777777" w:rsidTr="00C079B1">
        <w:tc>
          <w:tcPr>
            <w:tcW w:w="2388"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590"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079B1">
        <w:tc>
          <w:tcPr>
            <w:tcW w:w="2388"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590"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079B1">
        <w:tc>
          <w:tcPr>
            <w:tcW w:w="2388"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7252"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079B1">
        <w:tc>
          <w:tcPr>
            <w:tcW w:w="2388"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7252"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079B1">
        <w:tc>
          <w:tcPr>
            <w:tcW w:w="2388"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7252"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079B1">
        <w:tc>
          <w:tcPr>
            <w:tcW w:w="2388"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7252"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55555A62" w:rsidR="00125976" w:rsidRDefault="00125976">
      <w:pPr>
        <w:overflowPunct/>
        <w:autoSpaceDE/>
        <w:autoSpaceDN/>
        <w:adjustRightInd/>
        <w:spacing w:after="0"/>
        <w:textAlignment w:val="auto"/>
        <w:rPr>
          <w:rFonts w:ascii="Arial" w:hAnsi="Arial"/>
          <w:noProof/>
          <w:sz w:val="36"/>
        </w:rPr>
      </w:pPr>
    </w:p>
    <w:p w14:paraId="46793213" w14:textId="1ADB8377" w:rsidR="00B75776" w:rsidRDefault="00B75776">
      <w:pPr>
        <w:overflowPunct/>
        <w:autoSpaceDE/>
        <w:autoSpaceDN/>
        <w:adjustRightInd/>
        <w:spacing w:after="0"/>
        <w:textAlignment w:val="auto"/>
        <w:rPr>
          <w:rFonts w:ascii="Arial" w:hAnsi="Arial"/>
          <w:noProof/>
          <w:sz w:val="36"/>
        </w:rPr>
      </w:pPr>
    </w:p>
    <w:p w14:paraId="724F23D3" w14:textId="77777777" w:rsidR="00B75776" w:rsidRDefault="00B75776">
      <w:pPr>
        <w:overflowPunct/>
        <w:autoSpaceDE/>
        <w:autoSpaceDN/>
        <w:adjustRightInd/>
        <w:spacing w:after="0"/>
        <w:textAlignment w:val="auto"/>
        <w:rPr>
          <w:rFonts w:ascii="Arial" w:hAnsi="Arial"/>
          <w:noProof/>
          <w:sz w:val="36"/>
        </w:rPr>
      </w:pP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4" w:name="_Toc29242931"/>
      <w:bookmarkStart w:id="15" w:name="_Toc37256188"/>
      <w:bookmarkStart w:id="16" w:name="_Toc37256342"/>
      <w:bookmarkStart w:id="17" w:name="_Toc46500281"/>
      <w:bookmarkStart w:id="18" w:name="_Toc52536190"/>
      <w:bookmarkStart w:id="19" w:name="_Toc101262305"/>
      <w:bookmarkEnd w:id="0"/>
      <w:bookmarkEnd w:id="1"/>
      <w:bookmarkEnd w:id="2"/>
      <w:bookmarkEnd w:id="3"/>
      <w:bookmarkEnd w:id="4"/>
      <w:bookmarkEnd w:id="5"/>
      <w:r>
        <w:rPr>
          <w:noProof/>
          <w:sz w:val="32"/>
          <w:lang w:eastAsia="zh-CN"/>
        </w:rPr>
        <w:t>Start of changes</w:t>
      </w:r>
    </w:p>
    <w:p w14:paraId="61C42EF3" w14:textId="77777777" w:rsidR="005A79EF" w:rsidRDefault="005A79EF" w:rsidP="005A79EF">
      <w:pPr>
        <w:pStyle w:val="2"/>
        <w:rPr>
          <w:noProof/>
        </w:rPr>
      </w:pPr>
      <w:bookmarkStart w:id="20" w:name="_Toc115708136"/>
      <w:bookmarkStart w:id="21" w:name="_Toc29242977"/>
      <w:bookmarkStart w:id="22" w:name="_Toc37256238"/>
      <w:bookmarkStart w:id="23" w:name="_Toc37256392"/>
      <w:bookmarkStart w:id="24" w:name="_Toc46500331"/>
      <w:bookmarkStart w:id="25" w:name="_Toc52536240"/>
      <w:bookmarkStart w:id="26" w:name="_Toc115708188"/>
      <w:bookmarkEnd w:id="14"/>
      <w:bookmarkEnd w:id="15"/>
      <w:bookmarkEnd w:id="16"/>
      <w:bookmarkEnd w:id="17"/>
      <w:bookmarkEnd w:id="18"/>
      <w:bookmarkEnd w:id="19"/>
      <w:r>
        <w:rPr>
          <w:noProof/>
        </w:rPr>
        <w:t>3.1</w:t>
      </w:r>
      <w:r>
        <w:rPr>
          <w:noProof/>
        </w:rPr>
        <w:tab/>
        <w:t>Definitions</w:t>
      </w:r>
      <w:bookmarkEnd w:id="20"/>
    </w:p>
    <w:p w14:paraId="3E4A02F6" w14:textId="77777777" w:rsidR="005A79EF" w:rsidRDefault="005A79EF" w:rsidP="005A79EF">
      <w:pPr>
        <w:rPr>
          <w:noProof/>
        </w:rPr>
      </w:pPr>
      <w:r>
        <w:rPr>
          <w:noProof/>
        </w:rPr>
        <w:t>For the purposes of the present document, the terms and definitions given in TR 21.905 [1] and the following apply. A term defined in the present document takes precedence over the definition of the same term, if any, in TR 21.905 [1].</w:t>
      </w:r>
    </w:p>
    <w:p w14:paraId="38606A50" w14:textId="77777777" w:rsidR="005A79EF" w:rsidRDefault="005A79EF" w:rsidP="005A79EF">
      <w:pPr>
        <w:rPr>
          <w:noProof/>
        </w:rPr>
      </w:pPr>
      <w:r>
        <w:rPr>
          <w:b/>
          <w:noProof/>
        </w:rPr>
        <w:t xml:space="preserve">Active Time: </w:t>
      </w:r>
      <w:r>
        <w:rPr>
          <w:noProof/>
        </w:rPr>
        <w:t>Time related to DRX operation, as defined in clause 5.7, during which the MAC entity monitors the PDCCH.</w:t>
      </w:r>
    </w:p>
    <w:p w14:paraId="65DB5BD2" w14:textId="77777777" w:rsidR="005A79EF" w:rsidRDefault="005A79EF" w:rsidP="005A79EF">
      <w:pPr>
        <w:rPr>
          <w:b/>
          <w:noProof/>
        </w:rPr>
      </w:pPr>
      <w:r>
        <w:rPr>
          <w:b/>
          <w:bCs/>
          <w:i/>
          <w:noProof/>
        </w:rPr>
        <w:t>mac-ContentionResolutionTimer</w:t>
      </w:r>
      <w:r>
        <w:rPr>
          <w:noProof/>
        </w:rPr>
        <w:t xml:space="preserve">: Specifies the number of consecutive </w:t>
      </w:r>
      <w:r>
        <w:rPr>
          <w:rFonts w:eastAsia="MS Mincho"/>
          <w:noProof/>
        </w:rPr>
        <w:t>subframe</w:t>
      </w:r>
      <w:r>
        <w:rPr>
          <w:noProof/>
        </w:rPr>
        <w:t xml:space="preserve">(s) during which the MAC entity shall monitor the PDCCH after </w:t>
      </w:r>
      <w:r>
        <w:rPr>
          <w:noProof/>
          <w:lang w:eastAsia="zh-CN"/>
        </w:rPr>
        <w:t xml:space="preserve">Msg3 </w:t>
      </w:r>
      <w:r>
        <w:rPr>
          <w:noProof/>
        </w:rPr>
        <w:t>is transmitted.</w:t>
      </w:r>
    </w:p>
    <w:p w14:paraId="2B5E828C" w14:textId="77777777" w:rsidR="005A79EF" w:rsidRDefault="005A79EF" w:rsidP="005A79EF">
      <w:pPr>
        <w:rPr>
          <w:noProof/>
        </w:rPr>
      </w:pPr>
      <w:r>
        <w:rPr>
          <w:b/>
          <w:noProof/>
        </w:rPr>
        <w:t xml:space="preserve">DRX Cycle: </w:t>
      </w:r>
      <w:r>
        <w:rPr>
          <w:noProof/>
        </w:rPr>
        <w:t>Specifies the periodic repetition of the On Duration followed by a possible period of inactivity (see figure 3.1-1 below).</w:t>
      </w:r>
    </w:p>
    <w:p w14:paraId="63C306FB" w14:textId="77777777" w:rsidR="005A79EF" w:rsidRDefault="005A79EF" w:rsidP="005A79EF">
      <w:pPr>
        <w:pStyle w:val="TH"/>
        <w:rPr>
          <w:noProof/>
        </w:rPr>
      </w:pPr>
      <w:r>
        <w:rPr>
          <w:noProof/>
        </w:rPr>
        <w:object w:dxaOrig="7624" w:dyaOrig="2142" w14:anchorId="01BA4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5pt;height:106.85pt" o:ole="">
            <v:imagedata r:id="rId15" o:title=""/>
          </v:shape>
          <o:OLEObject Type="Embed" ProgID="Visio.Drawing.11" ShapeID="_x0000_i1025" DrawAspect="Content" ObjectID="_1731484859" r:id="rId16"/>
        </w:object>
      </w:r>
    </w:p>
    <w:p w14:paraId="4BEFA805" w14:textId="77777777" w:rsidR="005A79EF" w:rsidRDefault="005A79EF" w:rsidP="005A79EF">
      <w:pPr>
        <w:pStyle w:val="TF"/>
        <w:rPr>
          <w:noProof/>
        </w:rPr>
      </w:pPr>
      <w:r>
        <w:rPr>
          <w:noProof/>
        </w:rPr>
        <w:t>Figure 3.1-1: DRX Cycle</w:t>
      </w:r>
    </w:p>
    <w:p w14:paraId="440DA3AE" w14:textId="77777777" w:rsidR="005A79EF" w:rsidRDefault="005A79EF" w:rsidP="005A79EF">
      <w:pPr>
        <w:rPr>
          <w:noProof/>
        </w:rPr>
      </w:pPr>
      <w:r>
        <w:rPr>
          <w:b/>
          <w:i/>
          <w:noProof/>
        </w:rPr>
        <w:t>drx-InactivityTimer</w:t>
      </w:r>
      <w:r>
        <w:rPr>
          <w:noProof/>
        </w:rPr>
        <w:t xml:space="preserve">: </w:t>
      </w:r>
      <w:r>
        <w:rPr>
          <w:noProof/>
          <w:lang w:eastAsia="zh-CN"/>
        </w:rPr>
        <w:t>Except for NB-IoT UEs, BL UEs or UEs in enhanced coverage, it s</w:t>
      </w:r>
      <w:r>
        <w:rPr>
          <w:noProof/>
        </w:rPr>
        <w:t xml:space="preserve">pecifies the number of consecutive </w:t>
      </w:r>
      <w:r>
        <w:rPr>
          <w:rFonts w:eastAsia="MS Mincho"/>
          <w:noProof/>
        </w:rPr>
        <w:t>PDCCH-subframe</w:t>
      </w:r>
      <w:r>
        <w:rPr>
          <w:noProof/>
        </w:rPr>
        <w:t>(s) after the subframe in which a PDCCH indicates an initial UL, DL or SL user data transmission for this MAC entity.</w:t>
      </w:r>
      <w:r>
        <w:t xml:space="preserve"> For NB-IoT UEs</w:t>
      </w:r>
      <w:r>
        <w:rPr>
          <w:lang w:eastAsia="zh-CN"/>
        </w:rPr>
        <w:t>,</w:t>
      </w:r>
      <w:r>
        <w:t xml:space="preserve"> it specifies the number of consecutive </w:t>
      </w:r>
      <w:r>
        <w:rPr>
          <w:rFonts w:eastAsia="MS Mincho"/>
        </w:rPr>
        <w:t>PDCCH-subframe</w:t>
      </w:r>
      <w:r>
        <w:t xml:space="preserve">(s) after the subframe </w:t>
      </w:r>
      <w:r>
        <w:rPr>
          <w:noProof/>
        </w:rPr>
        <w:t>in which the HARQ RTT timer or UL HARQ RTT timer expires.</w:t>
      </w:r>
      <w:r>
        <w:t xml:space="preserve"> For BL UEs or UEs in enhanced coverage, it specifies the number of consecutive PDCCH-subframe(s) following the subframe containing the last repetition of the PDCCH reception that indicates an initial UL or DL user data transmission for this MAC entity.</w:t>
      </w:r>
    </w:p>
    <w:p w14:paraId="5A4D1836" w14:textId="77777777" w:rsidR="005A79EF" w:rsidRDefault="005A79EF" w:rsidP="005A79EF">
      <w:pPr>
        <w:rPr>
          <w:noProof/>
        </w:rPr>
      </w:pPr>
      <w:proofErr w:type="spellStart"/>
      <w:r>
        <w:rPr>
          <w:b/>
          <w:i/>
        </w:rPr>
        <w:t>drx-RetransmissionTimer</w:t>
      </w:r>
      <w:proofErr w:type="spellEnd"/>
      <w:r>
        <w:rPr>
          <w:noProof/>
        </w:rPr>
        <w:t xml:space="preserve">: Specifies the maximum number of consecutive </w:t>
      </w:r>
      <w:r>
        <w:rPr>
          <w:rFonts w:eastAsia="MS Mincho"/>
          <w:noProof/>
        </w:rPr>
        <w:t>PDCCH-subframe</w:t>
      </w:r>
      <w:r>
        <w:rPr>
          <w:noProof/>
        </w:rPr>
        <w:t>(s) until a DL retransmission is received.</w:t>
      </w:r>
    </w:p>
    <w:p w14:paraId="5AA6ACD4" w14:textId="77777777" w:rsidR="005A79EF" w:rsidRDefault="005A79EF" w:rsidP="005A79EF">
      <w:pPr>
        <w:rPr>
          <w:noProof/>
        </w:rPr>
      </w:pPr>
      <w:r>
        <w:rPr>
          <w:b/>
          <w:i/>
          <w:noProof/>
        </w:rPr>
        <w:lastRenderedPageBreak/>
        <w:t>drx-RetransmissionTimerShortTTI</w:t>
      </w:r>
      <w:r>
        <w:rPr>
          <w:noProof/>
        </w:rPr>
        <w:t>: Specifies the maximum number of consecutive TTI(s) until a DL retransmission is received for HARQ processes scheduled using short TTI.</w:t>
      </w:r>
    </w:p>
    <w:p w14:paraId="4741195B" w14:textId="77777777" w:rsidR="005A79EF" w:rsidRDefault="005A79EF" w:rsidP="005A79EF">
      <w:pPr>
        <w:rPr>
          <w:noProof/>
        </w:rPr>
      </w:pPr>
      <w:r>
        <w:rPr>
          <w:b/>
          <w:i/>
          <w:noProof/>
        </w:rPr>
        <w:t>drxShortCycleTimer</w:t>
      </w:r>
      <w:r>
        <w:rPr>
          <w:noProof/>
        </w:rPr>
        <w:t>: Specifies the number of consecutive subframe(s) the MAC entity shall follow the Short DRX cycle.</w:t>
      </w:r>
    </w:p>
    <w:p w14:paraId="277697D2" w14:textId="77777777" w:rsidR="005A79EF" w:rsidRDefault="005A79EF" w:rsidP="005A79EF">
      <w:pPr>
        <w:rPr>
          <w:noProof/>
        </w:rPr>
      </w:pPr>
      <w:r>
        <w:rPr>
          <w:b/>
          <w:i/>
          <w:iCs/>
          <w:noProof/>
        </w:rPr>
        <w:t>drxStartOffset</w:t>
      </w:r>
      <w:r>
        <w:rPr>
          <w:noProof/>
        </w:rPr>
        <w:t>: Specifies the subframe where the DRX Cycle starts.</w:t>
      </w:r>
    </w:p>
    <w:p w14:paraId="0BAB0C03" w14:textId="77777777" w:rsidR="005A79EF" w:rsidRDefault="005A79EF" w:rsidP="005A79EF">
      <w:pPr>
        <w:rPr>
          <w:noProof/>
        </w:rPr>
      </w:pPr>
      <w:proofErr w:type="spellStart"/>
      <w:r>
        <w:rPr>
          <w:b/>
          <w:i/>
        </w:rPr>
        <w:t>drx-ULRetransmissionTimer</w:t>
      </w:r>
      <w:proofErr w:type="spellEnd"/>
      <w:r>
        <w:rPr>
          <w:noProof/>
        </w:rPr>
        <w:t xml:space="preserve">: Specifies the maximum number of consecutive </w:t>
      </w:r>
      <w:r>
        <w:rPr>
          <w:rFonts w:eastAsia="MS Mincho"/>
          <w:noProof/>
        </w:rPr>
        <w:t>PDCCH-subframe</w:t>
      </w:r>
      <w:r>
        <w:rPr>
          <w:noProof/>
        </w:rPr>
        <w:t>(s) until a grant for UL retransmission or the HARQ feedback is received.</w:t>
      </w:r>
    </w:p>
    <w:p w14:paraId="3BF895D3" w14:textId="77777777" w:rsidR="005A79EF" w:rsidRDefault="005A79EF" w:rsidP="005A79EF">
      <w:pPr>
        <w:rPr>
          <w:noProof/>
        </w:rPr>
      </w:pPr>
      <w:r>
        <w:rPr>
          <w:b/>
          <w:i/>
          <w:noProof/>
        </w:rPr>
        <w:t>drx-ULRetransmissionTimeShortTTI</w:t>
      </w:r>
      <w:r>
        <w:rPr>
          <w:noProof/>
        </w:rPr>
        <w:t>: Specifies the maximum number of consecutive TTI(s) until a grant for UL retransmission is received for HARQ processes scheduled using short TTI.</w:t>
      </w:r>
    </w:p>
    <w:p w14:paraId="4A98851C" w14:textId="77777777" w:rsidR="005A79EF" w:rsidRDefault="005A79EF" w:rsidP="005A79EF">
      <w:pPr>
        <w:rPr>
          <w:b/>
          <w:bCs/>
          <w:noProof/>
        </w:rPr>
      </w:pPr>
      <w:r>
        <w:rPr>
          <w:b/>
          <w:bCs/>
          <w:noProof/>
        </w:rPr>
        <w:t>Early Data Transmission</w:t>
      </w:r>
      <w:r>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58376B9F" w14:textId="77777777" w:rsidR="005A79EF" w:rsidRDefault="005A79EF" w:rsidP="005A79EF">
      <w:pPr>
        <w:rPr>
          <w:noProof/>
        </w:rPr>
      </w:pPr>
      <w:r>
        <w:rPr>
          <w:b/>
          <w:bCs/>
          <w:noProof/>
        </w:rPr>
        <w:t>HARQ information</w:t>
      </w:r>
      <w:r>
        <w:rPr>
          <w:noProof/>
        </w:rPr>
        <w:t xml:space="preserve">: HARQ information </w:t>
      </w:r>
      <w:r>
        <w:rPr>
          <w:noProof/>
          <w:lang w:eastAsia="zh-TW"/>
        </w:rPr>
        <w:t xml:space="preserve">for DL-SCH or for UL-SCH transmissions </w:t>
      </w:r>
      <w:r>
        <w:rPr>
          <w:noProof/>
        </w:rPr>
        <w:t>consists of New Data Indicator (NDI), Transport Block (TB) size. For DL-SCH transmissions and for asynchronous UL HARQ</w:t>
      </w:r>
      <w:r>
        <w:t xml:space="preserve"> </w:t>
      </w:r>
      <w:r>
        <w:rPr>
          <w:noProof/>
        </w:rPr>
        <w:t>and for autonomous UL HARQ, the HARQ information also includes HARQ process ID, except for UEs in NB-IoT configured with a single HARQ process for which this information is not present. For UL-SCH transmission the HARQ info</w:t>
      </w:r>
      <w:r>
        <w:rPr>
          <w:noProof/>
          <w:lang w:eastAsia="zh-TW"/>
        </w:rPr>
        <w:t>rmation</w:t>
      </w:r>
      <w:r>
        <w:rPr>
          <w:noProof/>
        </w:rPr>
        <w:t xml:space="preserve"> also includes Redundancy Version (RV). In case of spatial multiplexing on DL-SCH the HARQ information comprises a set of NDI and TB size for each transport block.</w:t>
      </w:r>
      <w:r>
        <w:rPr>
          <w:noProof/>
          <w:lang w:eastAsia="zh-TW"/>
        </w:rPr>
        <w:t xml:space="preserve"> HARQ information for SL-SCH and SL-DCH transmissions consists of TB size only.</w:t>
      </w:r>
    </w:p>
    <w:p w14:paraId="6128948B" w14:textId="77777777" w:rsidR="005A79EF" w:rsidRDefault="005A79EF" w:rsidP="005A79EF">
      <w:pPr>
        <w:rPr>
          <w:noProof/>
        </w:rPr>
      </w:pPr>
      <w:r>
        <w:rPr>
          <w:b/>
          <w:noProof/>
        </w:rPr>
        <w:t>HARQ RTT Timer</w:t>
      </w:r>
      <w:r>
        <w:rPr>
          <w:noProof/>
        </w:rPr>
        <w:t>: This parameter specifies the minimum amount of subframe(s) before a DL assignment for HARQ retransmission is expected by the MAC entity.</w:t>
      </w:r>
    </w:p>
    <w:p w14:paraId="6CD773E8" w14:textId="77777777" w:rsidR="005A79EF" w:rsidRDefault="005A79EF" w:rsidP="005A79EF">
      <w:pPr>
        <w:rPr>
          <w:b/>
        </w:rPr>
      </w:pPr>
      <w:r>
        <w:rPr>
          <w:b/>
        </w:rPr>
        <w:t>Msg3</w:t>
      </w:r>
      <w:r>
        <w:t>:</w:t>
      </w:r>
      <w:r>
        <w:rPr>
          <w:b/>
        </w:rPr>
        <w:t xml:space="preserve"> </w:t>
      </w:r>
      <w:r>
        <w:t>M</w:t>
      </w:r>
      <w:r>
        <w:rPr>
          <w:lang w:eastAsia="zh-CN"/>
        </w:rPr>
        <w:t>essage transmitted</w:t>
      </w:r>
      <w:r>
        <w:t xml:space="preserve"> on UL-SCH containing a C-RNTI MAC CE or a CCCH SDU optionally multiplexed with DTCH for the UP-EDT, submitted from upper layer and associated with the UE Contention Resolution Identity, as part of a </w:t>
      </w:r>
      <w:proofErr w:type="gramStart"/>
      <w:r>
        <w:t>random access</w:t>
      </w:r>
      <w:proofErr w:type="gramEnd"/>
      <w:r>
        <w:t xml:space="preserve"> procedure.</w:t>
      </w:r>
    </w:p>
    <w:p w14:paraId="20867C33" w14:textId="77777777" w:rsidR="005A79EF" w:rsidRDefault="005A79EF" w:rsidP="005A79EF">
      <w:r>
        <w:rPr>
          <w:b/>
        </w:rPr>
        <w:t>NB-IoT</w:t>
      </w:r>
      <w:r>
        <w:t>:</w:t>
      </w:r>
      <w:r>
        <w:rPr>
          <w:b/>
        </w:rPr>
        <w:t xml:space="preserve"> </w:t>
      </w:r>
      <w:r>
        <w:t>NB-IoT allows access to network services via E-UTRA with a channel bandwidth limited to 200 kHz.</w:t>
      </w:r>
    </w:p>
    <w:p w14:paraId="6257802D" w14:textId="77777777" w:rsidR="005A79EF" w:rsidRDefault="005A79EF" w:rsidP="005A79EF">
      <w:pPr>
        <w:rPr>
          <w:b/>
        </w:rPr>
      </w:pPr>
      <w:r>
        <w:rPr>
          <w:b/>
        </w:rPr>
        <w:t>NB-IoT UE</w:t>
      </w:r>
      <w:r>
        <w:t>:</w:t>
      </w:r>
      <w:r>
        <w:rPr>
          <w:b/>
        </w:rPr>
        <w:t xml:space="preserve"> </w:t>
      </w:r>
      <w:r>
        <w:t>A UE that uses NB-IoT.</w:t>
      </w:r>
    </w:p>
    <w:p w14:paraId="51DD1B68" w14:textId="77777777" w:rsidR="005A79EF" w:rsidRDefault="005A79EF" w:rsidP="005A79EF">
      <w:pPr>
        <w:rPr>
          <w:b/>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2A71558D" w14:textId="77777777" w:rsidR="005A79EF" w:rsidRDefault="005A79EF" w:rsidP="005A79EF">
      <w:pPr>
        <w:rPr>
          <w:b/>
        </w:rPr>
      </w:pPr>
      <w:r>
        <w:rPr>
          <w:b/>
          <w:bCs/>
        </w:rPr>
        <w:t>Non-terrestrial networks:</w:t>
      </w:r>
      <w:r>
        <w:rPr>
          <w:bCs/>
        </w:rPr>
        <w:t xml:space="preserve"> </w:t>
      </w:r>
      <w:r>
        <w:t xml:space="preserve">An E-UTRAN consisting of </w:t>
      </w:r>
      <w:proofErr w:type="spellStart"/>
      <w:r>
        <w:t>eNBs</w:t>
      </w:r>
      <w:proofErr w:type="spellEnd"/>
      <w:r>
        <w:t>, which provide non-terrestrial LTE access to UEs by means of an NTN payload embarked on a space-borne NTN vehicle and an NTN Gateway.</w:t>
      </w:r>
    </w:p>
    <w:p w14:paraId="58EBC3DC" w14:textId="77777777" w:rsidR="005A79EF" w:rsidRDefault="005A79EF" w:rsidP="005A79EF">
      <w:pPr>
        <w:rPr>
          <w:noProof/>
        </w:rPr>
      </w:pPr>
      <w:r>
        <w:rPr>
          <w:b/>
          <w:i/>
          <w:noProof/>
        </w:rPr>
        <w:t>onDurationTimer</w:t>
      </w:r>
      <w:r>
        <w:rPr>
          <w:noProof/>
        </w:rPr>
        <w:t xml:space="preserve">: Specifies the number of consecutive </w:t>
      </w:r>
      <w:r>
        <w:rPr>
          <w:rFonts w:eastAsia="MS Mincho"/>
          <w:noProof/>
        </w:rPr>
        <w:t>PDCCH-subframe</w:t>
      </w:r>
      <w:r>
        <w:rPr>
          <w:noProof/>
        </w:rPr>
        <w:t>(s) at the beginning of a DRX Cycle.</w:t>
      </w:r>
    </w:p>
    <w:p w14:paraId="67C5AD41" w14:textId="77777777" w:rsidR="005A79EF" w:rsidRDefault="005A79EF" w:rsidP="005A79EF">
      <w:r>
        <w:rPr>
          <w:b/>
          <w:noProof/>
        </w:rPr>
        <w:t>PDCCH:</w:t>
      </w:r>
      <w:r>
        <w:rPr>
          <w:noProof/>
        </w:rPr>
        <w:t xml:space="preserve"> Refers to the PDCCH (see TS 36.211 [7]), EPDCCH (</w:t>
      </w:r>
      <w:r>
        <w:t>in subframes when configured</w:t>
      </w:r>
      <w:r>
        <w:rPr>
          <w:noProof/>
        </w:rPr>
        <w:t>)</w:t>
      </w:r>
      <w:r>
        <w:t>, MPDCCH (see TS 36.213 [2])</w:t>
      </w:r>
      <w:r>
        <w:rPr>
          <w:noProof/>
        </w:rPr>
        <w:t>, for an RN with R-PDCCH configured and not suspended, to the R-PDCCH</w:t>
      </w:r>
      <w:r>
        <w:t>, for NB-IoT to the NPDCCH or for short TTI to SPDCCH</w:t>
      </w:r>
      <w:r>
        <w:rPr>
          <w:noProof/>
        </w:rPr>
        <w:t>.</w:t>
      </w:r>
    </w:p>
    <w:p w14:paraId="25948AC1" w14:textId="77777777" w:rsidR="005A79EF" w:rsidRDefault="005A79EF" w:rsidP="005A79EF">
      <w:pPr>
        <w:rPr>
          <w:noProof/>
        </w:rPr>
      </w:pPr>
      <w:r>
        <w:rPr>
          <w:b/>
        </w:rPr>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proofErr w:type="spellStart"/>
      <w:r>
        <w:rPr>
          <w:i/>
        </w:rPr>
        <w:t>npdcch</w:t>
      </w:r>
      <w:proofErr w:type="spellEnd"/>
      <w:r>
        <w:rPr>
          <w:i/>
        </w:rPr>
        <w:t>-</w:t>
      </w:r>
      <w:proofErr w:type="spellStart"/>
      <w:r>
        <w:rPr>
          <w:i/>
        </w:rPr>
        <w:t>NumRepetitions</w:t>
      </w:r>
      <w:proofErr w:type="spellEnd"/>
      <w:r>
        <w:rPr>
          <w:i/>
        </w:rPr>
        <w:t>-RA</w:t>
      </w:r>
      <w:r>
        <w:t xml:space="preserve"> when the UE uses the common search space or by </w:t>
      </w:r>
      <w:proofErr w:type="spellStart"/>
      <w:r>
        <w:rPr>
          <w:i/>
        </w:rPr>
        <w:t>npdcch-NumRepetitions</w:t>
      </w:r>
      <w:proofErr w:type="spellEnd"/>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4E9BD66B" w14:textId="77777777" w:rsidR="005A79EF" w:rsidRDefault="005A79EF" w:rsidP="005A79EF">
      <w:pPr>
        <w:rPr>
          <w:noProof/>
        </w:rPr>
      </w:pPr>
      <w:r>
        <w:rPr>
          <w:rFonts w:eastAsia="MS Mincho"/>
          <w:b/>
          <w:noProof/>
        </w:rPr>
        <w:t>PDCCH-subframe:</w:t>
      </w:r>
      <w:r>
        <w:rPr>
          <w:noProof/>
        </w:rPr>
        <w:t xml:space="preserve"> Refers to a subframe with PDCCH. This represents the union over PDCCH-subframes for all serving cells excluding cells configured with </w:t>
      </w:r>
      <w:r>
        <w:rPr>
          <w:rFonts w:eastAsia="MS Mincho"/>
          <w:noProof/>
        </w:rPr>
        <w:t>cross carrier scheduling for both uplink and downlink, as specified in TS 36.331 [8]</w:t>
      </w:r>
      <w:r>
        <w:rPr>
          <w:noProof/>
          <w:lang w:eastAsia="zh-CN"/>
        </w:rPr>
        <w:t xml:space="preserve">; except if the UE is not capable of </w:t>
      </w:r>
      <w:r>
        <w:rPr>
          <w:noProof/>
        </w:rPr>
        <w:t>simultaneous reception and transmission in the aggregated cells</w:t>
      </w:r>
      <w:r>
        <w:rPr>
          <w:noProof/>
          <w:lang w:eastAsia="zh-CN"/>
        </w:rPr>
        <w:t xml:space="preserve"> where this instead </w:t>
      </w:r>
      <w:r>
        <w:rPr>
          <w:rFonts w:eastAsia="Malgun Gothic"/>
          <w:noProof/>
        </w:rPr>
        <w:t>represents the PDCCH-subframes of the SpCell</w:t>
      </w:r>
      <w:r>
        <w:rPr>
          <w:noProof/>
        </w:rPr>
        <w:t>.</w:t>
      </w:r>
    </w:p>
    <w:p w14:paraId="4B7DAB93" w14:textId="77777777" w:rsidR="005A79EF" w:rsidRDefault="005A79EF" w:rsidP="005A79EF">
      <w:pPr>
        <w:pStyle w:val="B1"/>
        <w:rPr>
          <w:noProof/>
        </w:rPr>
      </w:pPr>
      <w:r>
        <w:rPr>
          <w:noProof/>
        </w:rPr>
        <w:lastRenderedPageBreak/>
        <w:t>-</w:t>
      </w:r>
      <w:r>
        <w:rPr>
          <w:noProof/>
        </w:rPr>
        <w:tab/>
        <w:t>For FDD serving cells, all subframes represent PDCCH-subframes, unless specified otherwise in this clause.</w:t>
      </w:r>
    </w:p>
    <w:p w14:paraId="2F2C050A" w14:textId="77777777" w:rsidR="005A79EF" w:rsidRDefault="005A79EF" w:rsidP="005A79EF">
      <w:pPr>
        <w:pStyle w:val="B1"/>
        <w:rPr>
          <w:noProof/>
        </w:rPr>
      </w:pPr>
      <w:r>
        <w:rPr>
          <w:noProof/>
        </w:rPr>
        <w:t>-</w:t>
      </w:r>
      <w:r>
        <w:rPr>
          <w:noProof/>
        </w:rPr>
        <w:tab/>
        <w:t xml:space="preserve">For TDD serving cells, all downlink subframes and subframes including DwPTS of the TDD UL/DL configuration indicated by </w:t>
      </w:r>
      <w:r>
        <w:rPr>
          <w:i/>
          <w:noProof/>
        </w:rPr>
        <w:t>tdd-Config</w:t>
      </w:r>
      <w:r>
        <w:rPr>
          <w:noProof/>
        </w:rPr>
        <w:t>, as specified in TS 36.331 [8] of the cell represent PDCCH-subframes, unless specified otherwise in this clause.</w:t>
      </w:r>
    </w:p>
    <w:p w14:paraId="46CA13EB" w14:textId="77777777" w:rsidR="005A79EF" w:rsidRDefault="005A79EF" w:rsidP="005A79EF">
      <w:pPr>
        <w:pStyle w:val="B1"/>
        <w:rPr>
          <w:noProof/>
        </w:rPr>
      </w:pPr>
      <w:r>
        <w:rPr>
          <w:noProof/>
        </w:rPr>
        <w:t>-</w:t>
      </w:r>
      <w:r>
        <w:rPr>
          <w:noProof/>
        </w:rPr>
        <w:tab/>
        <w:t>For serving cells operating according to Frame structure Type 3, all subframes represent PDCCH-subframes.</w:t>
      </w:r>
    </w:p>
    <w:p w14:paraId="516AFC8E" w14:textId="77777777" w:rsidR="005A79EF" w:rsidRDefault="005A79EF" w:rsidP="005A79EF">
      <w:pPr>
        <w:pStyle w:val="B1"/>
        <w:rPr>
          <w:noProof/>
          <w:lang w:eastAsia="zh-CN"/>
        </w:rPr>
      </w:pPr>
      <w:r>
        <w:rPr>
          <w:noProof/>
        </w:rPr>
        <w:t>-</w:t>
      </w:r>
      <w:r>
        <w:rPr>
          <w:noProof/>
        </w:rPr>
        <w:tab/>
        <w:t>For RNs with an RN subframe configuration configured and not suspended, in its communication with the E-UTRAN, all downlink subframes configured for RN communication with the E-UTRAN represent PDCCH-subframes.</w:t>
      </w:r>
    </w:p>
    <w:p w14:paraId="1067B9CB" w14:textId="77777777" w:rsidR="005A79EF" w:rsidRDefault="005A79EF" w:rsidP="005A79EF">
      <w:pPr>
        <w:pStyle w:val="B1"/>
        <w:rPr>
          <w:noProof/>
          <w:lang w:eastAsia="zh-CN"/>
        </w:rPr>
      </w:pPr>
      <w:r>
        <w:rPr>
          <w:noProof/>
          <w:lang w:eastAsia="zh-CN"/>
        </w:rPr>
        <w:t>-</w:t>
      </w:r>
      <w:r>
        <w:rPr>
          <w:noProof/>
          <w:lang w:eastAsia="zh-CN"/>
        </w:rPr>
        <w:tab/>
        <w:t xml:space="preserve">For SC-PTM reception on an FDD cell, all </w:t>
      </w:r>
      <w:r>
        <w:rPr>
          <w:noProof/>
        </w:rPr>
        <w:t>subframes</w:t>
      </w:r>
      <w:r>
        <w:rPr>
          <w:noProof/>
          <w:lang w:eastAsia="zh-CN"/>
        </w:rPr>
        <w:t xml:space="preserve"> except MBSFN subframes represent PDCCH-subframes, unless specified otherwise in this clause.</w:t>
      </w:r>
    </w:p>
    <w:p w14:paraId="764F4AEE" w14:textId="77777777" w:rsidR="005A79EF" w:rsidRDefault="005A79EF" w:rsidP="005A79EF">
      <w:pPr>
        <w:pStyle w:val="B1"/>
        <w:rPr>
          <w:noProof/>
          <w:lang w:eastAsia="zh-CN"/>
        </w:rPr>
      </w:pPr>
      <w:r>
        <w:rPr>
          <w:noProof/>
          <w:lang w:eastAsia="zh-CN"/>
        </w:rPr>
        <w:t>-</w:t>
      </w:r>
      <w:r>
        <w:rPr>
          <w:noProof/>
          <w:lang w:eastAsia="zh-CN"/>
        </w:rPr>
        <w:tab/>
        <w:t xml:space="preserve">For SC-PTM reception on a TDD cell, all </w:t>
      </w:r>
      <w:r>
        <w:rPr>
          <w:noProof/>
        </w:rPr>
        <w:t>downlink subframes</w:t>
      </w:r>
      <w:r>
        <w:rPr>
          <w:noProof/>
          <w:lang w:eastAsia="zh-CN"/>
        </w:rPr>
        <w:t xml:space="preserve"> and </w:t>
      </w:r>
      <w:r>
        <w:rPr>
          <w:rFonts w:eastAsia="MS Mincho"/>
          <w:noProof/>
        </w:rPr>
        <w:t xml:space="preserve">subframes including DwPTS </w:t>
      </w:r>
      <w:r>
        <w:rPr>
          <w:noProof/>
        </w:rPr>
        <w:t>of the TDD UL/DL configuration indicated</w:t>
      </w:r>
      <w:r>
        <w:rPr>
          <w:rFonts w:eastAsia="MS Mincho"/>
          <w:noProof/>
        </w:rPr>
        <w:t xml:space="preserve"> </w:t>
      </w:r>
      <w:r>
        <w:rPr>
          <w:noProof/>
        </w:rPr>
        <w:t xml:space="preserve">by </w:t>
      </w:r>
      <w:proofErr w:type="spellStart"/>
      <w:r>
        <w:rPr>
          <w:i/>
        </w:rPr>
        <w:t>tdd</w:t>
      </w:r>
      <w:proofErr w:type="spellEnd"/>
      <w:r>
        <w:rPr>
          <w:i/>
        </w:rPr>
        <w:t>-Config</w:t>
      </w:r>
      <w:r>
        <w:rPr>
          <w:rFonts w:eastAsia="MS Mincho"/>
          <w:noProof/>
        </w:rPr>
        <w:t>, as specified in TS 36.331 </w:t>
      </w:r>
      <w:r>
        <w:rPr>
          <w:noProof/>
        </w:rPr>
        <w:t>[8]</w:t>
      </w:r>
      <w:r>
        <w:rPr>
          <w:noProof/>
          <w:lang w:eastAsia="zh-CN"/>
        </w:rPr>
        <w:t xml:space="preserve"> of the cell except MBSFN subframes represent PDCCH-subframes, unless specified otherwise in this clause.</w:t>
      </w:r>
    </w:p>
    <w:p w14:paraId="5AFA706A" w14:textId="77777777" w:rsidR="005A79EF" w:rsidRDefault="005A79EF" w:rsidP="005A79EF">
      <w:pPr>
        <w:pStyle w:val="B1"/>
        <w:rPr>
          <w:b/>
          <w:bCs/>
        </w:rPr>
      </w:pPr>
      <w:r>
        <w:rPr>
          <w:noProof/>
          <w:lang w:eastAsia="zh-CN"/>
        </w:rPr>
        <w:t>-</w:t>
      </w:r>
      <w:r>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54B77856" w14:textId="77777777" w:rsidR="005A79EF" w:rsidRDefault="005A79EF" w:rsidP="005A79EF">
      <w:pPr>
        <w:pStyle w:val="B1"/>
        <w:rPr>
          <w:b/>
          <w:bCs/>
        </w:rPr>
      </w:pPr>
      <w:r>
        <w:rPr>
          <w:noProof/>
        </w:rPr>
        <w:t>-</w:t>
      </w:r>
      <w:r>
        <w:rPr>
          <w:noProof/>
        </w:rPr>
        <w:tab/>
        <w:t>For NB-IoT UE, all subframes that are part of the NPDCCH search space represent PDCCH-subframes among all NB-IoT downlink subframes, including those which the UE is not required to monitor as specified in clause 16.6 of TS 36.213 [2].</w:t>
      </w:r>
    </w:p>
    <w:p w14:paraId="1D904F50" w14:textId="77777777" w:rsidR="005A79EF" w:rsidRDefault="005A79EF" w:rsidP="005A79EF">
      <w:pPr>
        <w:rPr>
          <w:noProof/>
        </w:rPr>
      </w:pPr>
      <w:r>
        <w:rPr>
          <w:b/>
          <w:bCs/>
        </w:rPr>
        <w:t>P</w:t>
      </w:r>
      <w:r>
        <w:rPr>
          <w:b/>
          <w:bCs/>
          <w:lang w:eastAsia="zh-CN"/>
        </w:rPr>
        <w:t>DSCH</w:t>
      </w:r>
      <w:r>
        <w:rPr>
          <w:bCs/>
        </w:rPr>
        <w:t>: Refers to subframe-</w:t>
      </w:r>
      <w:r>
        <w:rPr>
          <w:bCs/>
          <w:lang w:eastAsia="zh-CN"/>
        </w:rPr>
        <w:t>PDSCH/slot-PDSCH/</w:t>
      </w:r>
      <w:proofErr w:type="spellStart"/>
      <w:r>
        <w:rPr>
          <w:bCs/>
          <w:lang w:eastAsia="zh-CN"/>
        </w:rPr>
        <w:t>subslot</w:t>
      </w:r>
      <w:proofErr w:type="spellEnd"/>
      <w:r>
        <w:rPr>
          <w:bCs/>
          <w:lang w:eastAsia="zh-CN"/>
        </w:rPr>
        <w:t>-PDSCH</w:t>
      </w:r>
      <w:r>
        <w:rPr>
          <w:bCs/>
        </w:rPr>
        <w:t xml:space="preserve"> or for NB-IoT to </w:t>
      </w:r>
      <w:r>
        <w:rPr>
          <w:bCs/>
          <w:lang w:eastAsia="zh-CN"/>
        </w:rPr>
        <w:t>NPDSCH</w:t>
      </w:r>
      <w:r>
        <w:rPr>
          <w:bCs/>
        </w:rPr>
        <w:t>.</w:t>
      </w:r>
    </w:p>
    <w:p w14:paraId="443F8242" w14:textId="77777777" w:rsidR="005A79EF" w:rsidRDefault="005A79EF" w:rsidP="005A79EF">
      <w:pPr>
        <w:rPr>
          <w:noProof/>
        </w:rPr>
      </w:pPr>
      <w:r>
        <w:rPr>
          <w:b/>
          <w:bCs/>
        </w:rPr>
        <w:t>PRACH</w:t>
      </w:r>
      <w:r>
        <w:rPr>
          <w:bCs/>
        </w:rPr>
        <w:t>: Refers to PRACH or for NB-IoT to NPRACH.</w:t>
      </w:r>
    </w:p>
    <w:p w14:paraId="537501C8" w14:textId="77777777" w:rsidR="005A79EF" w:rsidRDefault="005A79EF" w:rsidP="005A79EF">
      <w:pPr>
        <w:rPr>
          <w:lang w:eastAsia="zh-CN"/>
        </w:rPr>
      </w:pPr>
      <w:r>
        <w:rPr>
          <w:b/>
          <w:bCs/>
          <w:lang w:eastAsia="zh-CN"/>
        </w:rPr>
        <w:t>PRACH Resource Index</w:t>
      </w:r>
      <w:r>
        <w:rPr>
          <w:lang w:eastAsia="zh-CN"/>
        </w:rPr>
        <w:t>: The index of a PRACH within a system frame, see TS 36.211 [7]</w:t>
      </w:r>
    </w:p>
    <w:p w14:paraId="4AD22D66" w14:textId="77777777" w:rsidR="005A79EF" w:rsidRDefault="005A79EF" w:rsidP="005A79EF">
      <w:pPr>
        <w:rPr>
          <w:noProof/>
        </w:rPr>
      </w:pPr>
      <w:r>
        <w:rPr>
          <w:b/>
          <w:noProof/>
        </w:rPr>
        <w:t>Primary Timing Advance Group:</w:t>
      </w:r>
      <w:r>
        <w:rPr>
          <w:noProof/>
        </w:rPr>
        <w:t xml:space="preserve"> Timing Advance Group containing the SpCell.</w:t>
      </w:r>
    </w:p>
    <w:p w14:paraId="7C24706D" w14:textId="77777777" w:rsidR="005A79EF" w:rsidRDefault="005A79EF" w:rsidP="005A79EF">
      <w:pPr>
        <w:rPr>
          <w:lang w:eastAsia="zh-CN"/>
        </w:rPr>
      </w:pPr>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SPUCCH.</w:t>
      </w:r>
    </w:p>
    <w:p w14:paraId="1CFA05A7" w14:textId="77777777" w:rsidR="005A79EF" w:rsidRDefault="005A79EF" w:rsidP="005A79EF">
      <w:pPr>
        <w:rPr>
          <w:noProof/>
        </w:rPr>
      </w:pPr>
      <w:r>
        <w:rPr>
          <w:b/>
          <w:bCs/>
        </w:rPr>
        <w:t>P</w:t>
      </w:r>
      <w:r>
        <w:rPr>
          <w:b/>
          <w:bCs/>
          <w:lang w:eastAsia="zh-CN"/>
        </w:rPr>
        <w:t>USCH</w:t>
      </w:r>
      <w:r>
        <w:rPr>
          <w:bCs/>
        </w:rPr>
        <w:t>: Refers to subframe-</w:t>
      </w:r>
      <w:r>
        <w:rPr>
          <w:bCs/>
          <w:lang w:eastAsia="zh-CN"/>
        </w:rPr>
        <w:t>PUSCH/slot-PUSCH/</w:t>
      </w:r>
      <w:proofErr w:type="spellStart"/>
      <w:r>
        <w:rPr>
          <w:bCs/>
          <w:lang w:eastAsia="zh-CN"/>
        </w:rPr>
        <w:t>subslot</w:t>
      </w:r>
      <w:proofErr w:type="spellEnd"/>
      <w:r>
        <w:rPr>
          <w:bCs/>
          <w:lang w:eastAsia="zh-CN"/>
        </w:rPr>
        <w:t>-PUSCH</w:t>
      </w:r>
      <w:r>
        <w:rPr>
          <w:bCs/>
        </w:rPr>
        <w:t xml:space="preserve"> or for NB-IoT to </w:t>
      </w:r>
      <w:r>
        <w:rPr>
          <w:bCs/>
          <w:lang w:eastAsia="zh-CN"/>
        </w:rPr>
        <w:t>NPUSCH</w:t>
      </w:r>
      <w:r>
        <w:rPr>
          <w:bCs/>
        </w:rPr>
        <w:t>.</w:t>
      </w:r>
    </w:p>
    <w:p w14:paraId="3EB79B7A" w14:textId="77777777" w:rsidR="005A79EF" w:rsidRDefault="005A79EF" w:rsidP="005A79EF">
      <w:pPr>
        <w:rPr>
          <w:rFonts w:eastAsia="MS Mincho"/>
          <w:b/>
          <w:noProof/>
        </w:rPr>
      </w:pPr>
      <w:r>
        <w:rPr>
          <w:b/>
          <w:i/>
          <w:noProof/>
        </w:rPr>
        <w:t>ra-PRACH-MaskIndex</w:t>
      </w:r>
      <w:r>
        <w:rPr>
          <w:b/>
          <w:bCs/>
          <w:lang w:eastAsia="zh-CN"/>
        </w:rPr>
        <w:t>:</w:t>
      </w:r>
      <w:r>
        <w:rPr>
          <w:lang w:eastAsia="zh-CN"/>
        </w:rPr>
        <w:t xml:space="preserve"> Defines in which PRACHs within a system frame the MAC entity can transmit a </w:t>
      </w:r>
      <w:proofErr w:type="gramStart"/>
      <w:r>
        <w:rPr>
          <w:lang w:eastAsia="zh-CN"/>
        </w:rPr>
        <w:t>Random Access</w:t>
      </w:r>
      <w:proofErr w:type="gramEnd"/>
      <w:r>
        <w:rPr>
          <w:lang w:eastAsia="zh-CN"/>
        </w:rPr>
        <w:t xml:space="preserve"> Preamble (see clause 7.3).</w:t>
      </w:r>
    </w:p>
    <w:p w14:paraId="24D47FEC" w14:textId="77777777" w:rsidR="005A79EF" w:rsidRDefault="005A79EF" w:rsidP="005A79EF">
      <w:pPr>
        <w:rPr>
          <w:rFonts w:eastAsia="MS Mincho"/>
          <w:noProof/>
        </w:rPr>
      </w:pPr>
      <w:r>
        <w:rPr>
          <w:rFonts w:eastAsia="MS Mincho"/>
          <w:b/>
          <w:noProof/>
        </w:rPr>
        <w:t>RA-RNTI:</w:t>
      </w:r>
      <w:r>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073C4A18" w14:textId="77777777" w:rsidR="005A79EF" w:rsidRDefault="005A79EF" w:rsidP="005A79EF">
      <w:pPr>
        <w:rPr>
          <w:rFonts w:eastAsia="MS Mincho"/>
          <w:noProof/>
        </w:rPr>
      </w:pPr>
      <w:r>
        <w:rPr>
          <w:rFonts w:eastAsia="MS Mincho"/>
          <w:b/>
          <w:noProof/>
        </w:rPr>
        <w:t xml:space="preserve">SC Period: </w:t>
      </w:r>
      <w:r>
        <w:rPr>
          <w:rFonts w:eastAsia="MS Mincho"/>
          <w:noProof/>
        </w:rPr>
        <w:t>Sidelink Control period, the time period consisting of transmission of SCI</w:t>
      </w:r>
      <w:r>
        <w:rPr>
          <w:noProof/>
        </w:rPr>
        <w:t xml:space="preserve"> </w:t>
      </w:r>
      <w:r>
        <w:rPr>
          <w:rFonts w:eastAsia="MS Mincho"/>
          <w:noProof/>
        </w:rPr>
        <w:t>and its</w:t>
      </w:r>
      <w:r>
        <w:rPr>
          <w:noProof/>
        </w:rPr>
        <w:t xml:space="preserve"> </w:t>
      </w:r>
      <w:r>
        <w:rPr>
          <w:rFonts w:eastAsia="MS Mincho"/>
          <w:noProof/>
        </w:rPr>
        <w:t>corresponding data.</w:t>
      </w:r>
    </w:p>
    <w:p w14:paraId="2EF32787" w14:textId="77777777" w:rsidR="005A79EF" w:rsidRDefault="005A79EF" w:rsidP="005A79EF">
      <w:pPr>
        <w:rPr>
          <w:noProof/>
        </w:rPr>
      </w:pPr>
      <w:r>
        <w:rPr>
          <w:b/>
          <w:noProof/>
        </w:rPr>
        <w:t xml:space="preserve">SCI: </w:t>
      </w:r>
      <w:r>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41403159" w14:textId="77777777" w:rsidR="005A79EF" w:rsidRDefault="005A79EF" w:rsidP="005A79EF">
      <w:pPr>
        <w:rPr>
          <w:rFonts w:eastAsia="MS Mincho"/>
          <w:noProof/>
        </w:rPr>
      </w:pPr>
      <w:r>
        <w:rPr>
          <w:b/>
          <w:noProof/>
        </w:rPr>
        <w:t>Secondary Timing Advance Group:</w:t>
      </w:r>
      <w:r>
        <w:rPr>
          <w:noProof/>
        </w:rPr>
        <w:t xml:space="preserve"> Timing Advance Group not containing the SpCell. A Secondary Timing Advance Group contains at least one Serving Cell with an UL configured.</w:t>
      </w:r>
    </w:p>
    <w:p w14:paraId="56B1EBDD" w14:textId="77777777" w:rsidR="005A79EF" w:rsidRDefault="005A79EF" w:rsidP="005A79EF">
      <w:pPr>
        <w:rPr>
          <w:rFonts w:eastAsia="MS Mincho"/>
          <w:noProof/>
        </w:rPr>
      </w:pPr>
      <w:r>
        <w:rPr>
          <w:rFonts w:eastAsia="MS Mincho"/>
          <w:b/>
          <w:bCs/>
          <w:noProof/>
        </w:rPr>
        <w:t xml:space="preserve">Serving Cell: </w:t>
      </w:r>
      <w:r>
        <w:rPr>
          <w:rFonts w:eastAsia="MS Mincho"/>
          <w:noProof/>
        </w:rPr>
        <w:t>A Primary or a Secondary Cell, see TS 36.331 [8].</w:t>
      </w:r>
    </w:p>
    <w:p w14:paraId="02B25089" w14:textId="77777777" w:rsidR="005A79EF" w:rsidRDefault="005A79EF" w:rsidP="005A79EF">
      <w:pPr>
        <w:rPr>
          <w:rFonts w:eastAsia="MS Mincho"/>
          <w:noProof/>
        </w:rPr>
      </w:pPr>
      <w:r>
        <w:rPr>
          <w:rFonts w:eastAsia="MS Mincho"/>
          <w:b/>
          <w:noProof/>
        </w:rPr>
        <w:t>Short Processing Time</w:t>
      </w:r>
      <w:r>
        <w:rPr>
          <w:rFonts w:eastAsia="MS Mincho"/>
          <w:noProof/>
        </w:rPr>
        <w:t>: For 1 ms TTI length, the operation with short processing time in UL data transmission and DL data reception.</w:t>
      </w:r>
    </w:p>
    <w:p w14:paraId="0DC843AE" w14:textId="77777777" w:rsidR="005A79EF" w:rsidRDefault="005A79EF" w:rsidP="005A79EF">
      <w:pPr>
        <w:rPr>
          <w:rFonts w:eastAsia="MS Mincho"/>
          <w:b/>
          <w:noProof/>
        </w:rPr>
      </w:pPr>
      <w:r>
        <w:rPr>
          <w:rFonts w:eastAsia="MS Mincho"/>
          <w:b/>
          <w:noProof/>
        </w:rPr>
        <w:t>Short TTI</w:t>
      </w:r>
      <w:r>
        <w:rPr>
          <w:rFonts w:eastAsia="MS Mincho"/>
          <w:noProof/>
        </w:rPr>
        <w:t>: TTI length based on a slot or a subslot.</w:t>
      </w:r>
    </w:p>
    <w:p w14:paraId="56D92E9F" w14:textId="77777777" w:rsidR="005A79EF" w:rsidRDefault="005A79EF" w:rsidP="005A79EF">
      <w:r>
        <w:rPr>
          <w:rFonts w:eastAsia="MS Mincho"/>
          <w:b/>
          <w:noProof/>
        </w:rPr>
        <w:t>Sidelink:</w:t>
      </w:r>
      <w:r>
        <w:rPr>
          <w:rFonts w:eastAsia="MS Mincho"/>
          <w:noProof/>
        </w:rPr>
        <w:t xml:space="preserve"> </w:t>
      </w:r>
      <w:r>
        <w:t xml:space="preserve">UE to UE interface for </w:t>
      </w:r>
      <w:proofErr w:type="spellStart"/>
      <w:r>
        <w:rPr>
          <w:lang w:eastAsia="zh-CN"/>
        </w:rPr>
        <w:t>sidelink</w:t>
      </w:r>
      <w:proofErr w:type="spellEnd"/>
      <w:r>
        <w:t xml:space="preserve"> communication, </w:t>
      </w:r>
      <w:proofErr w:type="spellStart"/>
      <w:r>
        <w:rPr>
          <w:lang w:eastAsia="zh-CN"/>
        </w:rPr>
        <w:t>sidelink</w:t>
      </w:r>
      <w:proofErr w:type="spellEnd"/>
      <w:r>
        <w:t xml:space="preserve"> discovery and V2X </w:t>
      </w:r>
      <w:proofErr w:type="spellStart"/>
      <w:r>
        <w:t>sidelink</w:t>
      </w:r>
      <w:proofErr w:type="spellEnd"/>
      <w:r>
        <w:t xml:space="preserve"> communication. </w:t>
      </w:r>
      <w:r>
        <w:rPr>
          <w:lang w:eastAsia="zh-CN"/>
        </w:rPr>
        <w:t xml:space="preserve">The </w:t>
      </w:r>
      <w:proofErr w:type="spellStart"/>
      <w:r>
        <w:rPr>
          <w:lang w:eastAsia="zh-CN"/>
        </w:rPr>
        <w:t>sidelink</w:t>
      </w:r>
      <w:proofErr w:type="spellEnd"/>
      <w:r>
        <w:t xml:space="preserve"> corresponds to the PC5 interface</w:t>
      </w:r>
      <w:r>
        <w:rPr>
          <w:lang w:eastAsia="zh-CN"/>
        </w:rPr>
        <w:t xml:space="preserve"> as defined in TS 23.303 [13] </w:t>
      </w:r>
      <w:r>
        <w:t xml:space="preserve">for </w:t>
      </w:r>
      <w:proofErr w:type="spellStart"/>
      <w:r>
        <w:t>sidelink</w:t>
      </w:r>
      <w:proofErr w:type="spellEnd"/>
      <w:r>
        <w:t xml:space="preserve"> communication and </w:t>
      </w:r>
      <w:proofErr w:type="spellStart"/>
      <w:r>
        <w:t>sidelink</w:t>
      </w:r>
      <w:proofErr w:type="spellEnd"/>
      <w:r>
        <w:t xml:space="preserve"> discovery, and </w:t>
      </w:r>
      <w:r>
        <w:rPr>
          <w:lang w:eastAsia="zh-CN"/>
        </w:rPr>
        <w:t xml:space="preserve">as defined in TS 23.285 [14] for </w:t>
      </w:r>
      <w:r>
        <w:t xml:space="preserve">V2X </w:t>
      </w:r>
      <w:proofErr w:type="spellStart"/>
      <w:r>
        <w:t>sidelink</w:t>
      </w:r>
      <w:proofErr w:type="spellEnd"/>
      <w:r>
        <w:t xml:space="preserve"> communication.</w:t>
      </w:r>
    </w:p>
    <w:p w14:paraId="64DE7462" w14:textId="77777777" w:rsidR="005A79EF" w:rsidRDefault="005A79EF" w:rsidP="005A79EF">
      <w:proofErr w:type="spellStart"/>
      <w:r>
        <w:rPr>
          <w:b/>
        </w:rPr>
        <w:lastRenderedPageBreak/>
        <w:t>Sidelink</w:t>
      </w:r>
      <w:proofErr w:type="spellEnd"/>
      <w:r>
        <w:rPr>
          <w:b/>
        </w:rPr>
        <w:t xml:space="preserve"> communication</w:t>
      </w:r>
      <w:r>
        <w:t xml:space="preserve">: AS functionality enabling </w:t>
      </w:r>
      <w:proofErr w:type="spellStart"/>
      <w:r>
        <w:t>ProSe</w:t>
      </w:r>
      <w:proofErr w:type="spellEnd"/>
      <w:r>
        <w:t xml:space="preserve"> Direct Communication as defined in TS 23.303 [13], between two or more nearby UEs, using E-UTRA technology but not traversing any network node.</w:t>
      </w:r>
    </w:p>
    <w:p w14:paraId="4523BFA6" w14:textId="77777777" w:rsidR="005A79EF" w:rsidRDefault="005A79EF" w:rsidP="005A79EF">
      <w:proofErr w:type="spellStart"/>
      <w:r>
        <w:rPr>
          <w:b/>
        </w:rPr>
        <w:t>Sidelink</w:t>
      </w:r>
      <w:proofErr w:type="spellEnd"/>
      <w:r>
        <w:rPr>
          <w:b/>
        </w:rPr>
        <w:t xml:space="preserve"> Discovery Gap for Reception:</w:t>
      </w:r>
      <w:r>
        <w:t xml:space="preserve"> Time period during which the UE does not receive any channels in DL from any serving cell, except during random access procedure.</w:t>
      </w:r>
    </w:p>
    <w:p w14:paraId="077C1A4D" w14:textId="77777777" w:rsidR="005A79EF" w:rsidRDefault="005A79EF" w:rsidP="005A79EF">
      <w:pPr>
        <w:rPr>
          <w:rFonts w:eastAsia="MS Mincho"/>
          <w:noProof/>
        </w:rPr>
      </w:pPr>
      <w:proofErr w:type="spellStart"/>
      <w:r>
        <w:rPr>
          <w:b/>
        </w:rPr>
        <w:t>Sidelink</w:t>
      </w:r>
      <w:proofErr w:type="spellEnd"/>
      <w:r>
        <w:rPr>
          <w:b/>
        </w:rPr>
        <w:t xml:space="preserve"> Discovery Gap for Transmission: </w:t>
      </w:r>
      <w:r>
        <w:t xml:space="preserve">Time period during which the UE prioritizes transmission of </w:t>
      </w:r>
      <w:proofErr w:type="spellStart"/>
      <w:r>
        <w:t>sidelink</w:t>
      </w:r>
      <w:proofErr w:type="spellEnd"/>
      <w:r>
        <w:t xml:space="preserve"> discovery and associated procedures </w:t>
      </w:r>
      <w:r>
        <w:rPr>
          <w:bCs/>
          <w:noProof/>
        </w:rPr>
        <w:t xml:space="preserve">e.g. </w:t>
      </w:r>
      <w:r>
        <w:t>re-tuning and synchronisation over transmission of channels in UL, if they occur in the same subframe, except during random access procedure.</w:t>
      </w:r>
    </w:p>
    <w:p w14:paraId="3F09AB07" w14:textId="77777777" w:rsidR="005A79EF" w:rsidRDefault="005A79EF" w:rsidP="005A79EF">
      <w:pPr>
        <w:rPr>
          <w:rFonts w:eastAsia="MS Mincho"/>
          <w:noProof/>
        </w:rPr>
      </w:pPr>
      <w:r>
        <w:rPr>
          <w:rFonts w:eastAsia="MS Mincho"/>
          <w:b/>
          <w:noProof/>
        </w:rPr>
        <w:t>Special Cell:</w:t>
      </w:r>
      <w:r>
        <w:rPr>
          <w:rFonts w:eastAsia="MS Mincho"/>
          <w:noProof/>
        </w:rPr>
        <w:t xml:space="preserve"> For Dual Connectivity operation the term Special Cell refers to the PCell of the MCG or the PSCell of the SCG, otherwise the term Special Cell refers to the PCell.</w:t>
      </w:r>
    </w:p>
    <w:p w14:paraId="70F30814" w14:textId="77777777" w:rsidR="005A79EF" w:rsidRDefault="005A79EF" w:rsidP="005A79EF">
      <w:pPr>
        <w:rPr>
          <w:rFonts w:eastAsia="MS Mincho"/>
          <w:noProof/>
        </w:rPr>
      </w:pPr>
      <w:r>
        <w:rPr>
          <w:rFonts w:eastAsia="MS Mincho"/>
          <w:b/>
          <w:noProof/>
        </w:rPr>
        <w:t>Timing Advance Group:</w:t>
      </w:r>
      <w:r>
        <w:rPr>
          <w:rFonts w:eastAsia="MS Mincho"/>
          <w:noProof/>
        </w:rPr>
        <w:t xml:space="preserve"> A group of Serving Cells that is configured by RRC and that, for the cells with an UL configured, using the same timing reference cell and the same Timing Advance value.</w:t>
      </w:r>
    </w:p>
    <w:p w14:paraId="3689CD9E" w14:textId="77777777" w:rsidR="005A79EF" w:rsidRDefault="005A79EF" w:rsidP="005A79EF">
      <w:pPr>
        <w:rPr>
          <w:rFonts w:eastAsia="MS Mincho"/>
          <w:noProof/>
        </w:rPr>
      </w:pPr>
      <w:r>
        <w:rPr>
          <w:rFonts w:eastAsia="MS Mincho"/>
          <w:b/>
          <w:bCs/>
          <w:noProof/>
        </w:rPr>
        <w:t>Transmission using PUR:</w:t>
      </w:r>
      <w:r>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FA20508" w14:textId="54954163" w:rsidR="005A79EF" w:rsidRDefault="005A79EF" w:rsidP="005A79EF">
      <w:pPr>
        <w:rPr>
          <w:rFonts w:eastAsia="MS Mincho"/>
          <w:noProof/>
        </w:rPr>
      </w:pPr>
      <w:r>
        <w:rPr>
          <w:rFonts w:eastAsia="MS Mincho"/>
          <w:b/>
          <w:noProof/>
        </w:rPr>
        <w:t xml:space="preserve">UE-eNB RTT: </w:t>
      </w:r>
      <w:r>
        <w:rPr>
          <w:rFonts w:eastAsia="MS Mincho"/>
          <w:noProof/>
        </w:rPr>
        <w:t xml:space="preserve">For non-terrestrial networks, the sum of the UE's Timing Advance value (see TS 36.211 [7], clause 8.1) and </w:t>
      </w:r>
      <w:r>
        <w:rPr>
          <w:rFonts w:eastAsia="MS Mincho"/>
          <w:i/>
          <w:iCs/>
          <w:noProof/>
        </w:rPr>
        <w:t>k</w:t>
      </w:r>
      <w:del w:id="27" w:author="MediaTek" w:date="2022-11-22T17:44:00Z">
        <w:r w:rsidDel="00AA0231">
          <w:rPr>
            <w:rFonts w:eastAsia="MS Mincho"/>
            <w:i/>
            <w:iCs/>
            <w:noProof/>
          </w:rPr>
          <w:delText>_</w:delText>
        </w:r>
      </w:del>
      <w:ins w:id="28" w:author="MediaTek" w:date="2022-11-22T17:44:00Z">
        <w:r w:rsidR="00AA0231">
          <w:rPr>
            <w:rFonts w:eastAsia="MS Mincho"/>
            <w:i/>
            <w:iCs/>
            <w:noProof/>
          </w:rPr>
          <w:t>-</w:t>
        </w:r>
      </w:ins>
      <w:r>
        <w:rPr>
          <w:rFonts w:eastAsia="MS Mincho"/>
          <w:i/>
          <w:iCs/>
          <w:noProof/>
        </w:rPr>
        <w:t>Mac</w:t>
      </w:r>
      <w:r>
        <w:rPr>
          <w:rFonts w:eastAsia="MS Mincho"/>
          <w:noProof/>
        </w:rPr>
        <w:t xml:space="preserve"> in units of subframe, not rounded or truncated toward an integer number of subframes.</w:t>
      </w:r>
    </w:p>
    <w:p w14:paraId="65A7ED8E" w14:textId="77777777" w:rsidR="005A79EF" w:rsidRDefault="005A79EF" w:rsidP="005A79EF">
      <w:pPr>
        <w:rPr>
          <w:noProof/>
        </w:rPr>
      </w:pPr>
      <w:r>
        <w:rPr>
          <w:b/>
          <w:noProof/>
        </w:rPr>
        <w:t>UL HARQ RTT Timer</w:t>
      </w:r>
      <w:r>
        <w:rPr>
          <w:noProof/>
        </w:rPr>
        <w:t>: This parameter specifies the minimum amount of subframe(s) before a UL HARQ retransmission grant is expected by the MAC entity.</w:t>
      </w:r>
    </w:p>
    <w:p w14:paraId="76513EC5" w14:textId="77777777" w:rsidR="005A79EF" w:rsidRDefault="005A79EF" w:rsidP="005A79EF">
      <w:pPr>
        <w:rPr>
          <w:noProof/>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4], between nearby UEs, using E-UTRA technology but not traversing any network node</w:t>
      </w:r>
      <w:r>
        <w:rPr>
          <w:lang w:eastAsia="zh-CN"/>
        </w:rPr>
        <w:t>.</w:t>
      </w:r>
    </w:p>
    <w:p w14:paraId="6C892392" w14:textId="268CE2FD" w:rsidR="005A79EF" w:rsidRPr="005A79EF" w:rsidRDefault="005A79EF" w:rsidP="005A79EF">
      <w:pPr>
        <w:pStyle w:val="NO"/>
        <w:rPr>
          <w:rFonts w:eastAsiaTheme="minorEastAsia"/>
          <w:noProof/>
        </w:rPr>
      </w:pPr>
      <w:r>
        <w:rPr>
          <w:rFonts w:eastAsia="MS Mincho"/>
          <w:noProof/>
        </w:rPr>
        <w:t>NOTE:</w:t>
      </w:r>
      <w:r>
        <w:rPr>
          <w:rFonts w:eastAsia="MS Mincho"/>
          <w:noProof/>
        </w:rPr>
        <w:tab/>
        <w:t xml:space="preserve">A timer is </w:t>
      </w:r>
      <w:r>
        <w:rPr>
          <w:noProof/>
        </w:rPr>
        <w:t>running once it is started, until it is stopped or until it expires</w:t>
      </w:r>
      <w:r>
        <w:rPr>
          <w:noProof/>
          <w:lang w:eastAsia="zh-CN"/>
        </w:rPr>
        <w:t>; otherwise it is not running</w:t>
      </w:r>
      <w:r>
        <w:rPr>
          <w:noProof/>
        </w:rPr>
        <w:t>.</w:t>
      </w:r>
      <w:r>
        <w:rPr>
          <w:noProof/>
          <w:lang w:eastAsia="zh-CN"/>
        </w:rPr>
        <w:t xml:space="preserve"> A timer can be started if it is not running or restarted if it is running</w:t>
      </w:r>
      <w:r>
        <w:rPr>
          <w:noProof/>
        </w:rPr>
        <w:t>.</w:t>
      </w:r>
      <w:r>
        <w:rPr>
          <w:noProof/>
          <w:lang w:eastAsia="zh-CN"/>
        </w:rPr>
        <w:t xml:space="preserve"> A Timer is always started or restarted from its initial value</w:t>
      </w:r>
      <w:r>
        <w:rPr>
          <w:noProof/>
        </w:rPr>
        <w:t>.</w:t>
      </w:r>
    </w:p>
    <w:p w14:paraId="269E9AAD" w14:textId="77777777" w:rsidR="005A79EF" w:rsidRDefault="005A79EF" w:rsidP="005A79EF">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9" w:name="OLE_LINK10"/>
      <w:r>
        <w:rPr>
          <w:noProof/>
          <w:sz w:val="32"/>
          <w:lang w:eastAsia="zh-CN"/>
        </w:rPr>
        <w:t>Next change</w:t>
      </w:r>
    </w:p>
    <w:p w14:paraId="76A341A6" w14:textId="77777777" w:rsidR="00287CA3" w:rsidRDefault="00287CA3" w:rsidP="00287CA3">
      <w:pPr>
        <w:pStyle w:val="3"/>
        <w:rPr>
          <w:noProof/>
        </w:rPr>
      </w:pPr>
      <w:bookmarkStart w:id="30" w:name="_Toc29242953"/>
      <w:bookmarkStart w:id="31" w:name="_Toc37256210"/>
      <w:bookmarkStart w:id="32" w:name="_Toc37256364"/>
      <w:bookmarkStart w:id="33" w:name="_Toc46500303"/>
      <w:bookmarkStart w:id="34" w:name="_Toc52536212"/>
      <w:bookmarkStart w:id="35" w:name="_Toc115708158"/>
      <w:bookmarkEnd w:id="29"/>
      <w:r>
        <w:rPr>
          <w:noProof/>
        </w:rPr>
        <w:t>5.1.4</w:t>
      </w:r>
      <w:r>
        <w:rPr>
          <w:noProof/>
        </w:rPr>
        <w:tab/>
        <w:t>Random Access Response reception</w:t>
      </w:r>
      <w:bookmarkEnd w:id="30"/>
      <w:bookmarkEnd w:id="31"/>
      <w:bookmarkEnd w:id="32"/>
      <w:bookmarkEnd w:id="33"/>
      <w:bookmarkEnd w:id="34"/>
      <w:bookmarkEnd w:id="35"/>
    </w:p>
    <w:p w14:paraId="701A8286" w14:textId="77777777" w:rsidR="00287CA3" w:rsidRDefault="00287CA3" w:rsidP="00287CA3">
      <w:r>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noProof/>
        </w:rPr>
        <w:t>ra-ResponseWindowSize</w:t>
      </w:r>
      <w:r>
        <w:rPr>
          <w:noProof/>
        </w:rPr>
        <w:t>.</w:t>
      </w:r>
    </w:p>
    <w:p w14:paraId="440E4D62" w14:textId="77777777" w:rsidR="00287CA3" w:rsidRDefault="00287CA3" w:rsidP="00287CA3">
      <w:r>
        <w:t>If the UE is a BL UE or a UE in enhanced coverage:</w:t>
      </w:r>
    </w:p>
    <w:p w14:paraId="73BB886F" w14:textId="77777777" w:rsidR="00287CA3" w:rsidRDefault="00287CA3" w:rsidP="00287CA3">
      <w:pPr>
        <w:pStyle w:val="B1"/>
      </w:pPr>
      <w:r>
        <w:t>-</w:t>
      </w:r>
      <w:r>
        <w:tab/>
        <w:t xml:space="preserve">if the </w:t>
      </w:r>
      <w:proofErr w:type="gramStart"/>
      <w:r>
        <w:t>random access</w:t>
      </w:r>
      <w:proofErr w:type="gramEnd"/>
      <w:r>
        <w:t xml:space="preserve"> preamble was transmitted in a non-terrestrial network:</w:t>
      </w:r>
    </w:p>
    <w:p w14:paraId="7C6DF060" w14:textId="5ECFC27C" w:rsidR="00287CA3" w:rsidRDefault="00287CA3" w:rsidP="00287CA3">
      <w:pPr>
        <w:pStyle w:val="B2"/>
      </w:pPr>
      <w:r>
        <w:t>-</w:t>
      </w:r>
      <w:r>
        <w:tab/>
        <w:t xml:space="preserve">RA Response window starts at the subframe that contains the end of the last preamble repetition plus 3 </w:t>
      </w:r>
      <w:ins w:id="36" w:author="MediaTek" w:date="2022-11-22T17:44:00Z">
        <w:r w:rsidR="008B0F02">
          <w:t>subframes plus</w:t>
        </w:r>
      </w:ins>
      <w:del w:id="37" w:author="MediaTek" w:date="2022-11-22T17:44:00Z">
        <w:r w:rsidDel="008B0F02">
          <w:delText>+</w:delText>
        </w:r>
      </w:del>
      <w:r>
        <w:t xml:space="preserve"> UE-</w:t>
      </w:r>
      <w:proofErr w:type="spellStart"/>
      <w:r>
        <w:t>eNB</w:t>
      </w:r>
      <w:proofErr w:type="spellEnd"/>
      <w:r>
        <w:t xml:space="preserve"> RTT </w:t>
      </w:r>
      <w:del w:id="38" w:author="MediaTek" w:date="2022-11-22T17:44:00Z">
        <w:r w:rsidDel="008B0F02">
          <w:delText xml:space="preserve">subframes </w:delText>
        </w:r>
      </w:del>
      <w:r>
        <w:t xml:space="preserve">and has length </w:t>
      </w:r>
      <w:proofErr w:type="spellStart"/>
      <w:r>
        <w:rPr>
          <w:i/>
        </w:rPr>
        <w:t>ra-ResponseWindowSize</w:t>
      </w:r>
      <w:proofErr w:type="spellEnd"/>
      <w:r>
        <w:t xml:space="preserve"> for the corresponding enhanced coverage </w:t>
      </w:r>
      <w:proofErr w:type="gramStart"/>
      <w:r>
        <w:t>level;</w:t>
      </w:r>
      <w:proofErr w:type="gramEnd"/>
    </w:p>
    <w:p w14:paraId="20AB7C00" w14:textId="77777777" w:rsidR="00287CA3" w:rsidRDefault="00287CA3" w:rsidP="00287CA3">
      <w:pPr>
        <w:pStyle w:val="B1"/>
      </w:pPr>
      <w:r>
        <w:t>-</w:t>
      </w:r>
      <w:r>
        <w:tab/>
        <w:t>else:</w:t>
      </w:r>
    </w:p>
    <w:p w14:paraId="6DC0DFD8" w14:textId="77777777" w:rsidR="00287CA3" w:rsidRDefault="00287CA3" w:rsidP="00287CA3">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1B584520" w14:textId="77777777" w:rsidR="00287CA3" w:rsidRDefault="00287CA3" w:rsidP="00287CA3">
      <w:r>
        <w:t>If the UE is an NB-IoT UE:</w:t>
      </w:r>
    </w:p>
    <w:p w14:paraId="2460A695" w14:textId="77777777" w:rsidR="00287CA3" w:rsidRDefault="00287CA3" w:rsidP="00287CA3">
      <w:pPr>
        <w:pStyle w:val="B1"/>
      </w:pPr>
      <w:r>
        <w:t>-</w:t>
      </w:r>
      <w:r>
        <w:tab/>
        <w:t xml:space="preserve">if the </w:t>
      </w:r>
      <w:proofErr w:type="gramStart"/>
      <w:r>
        <w:t>random access</w:t>
      </w:r>
      <w:proofErr w:type="gramEnd"/>
      <w:r>
        <w:t xml:space="preserve"> preamble was transmitted in a non-terrestrial network:</w:t>
      </w:r>
    </w:p>
    <w:p w14:paraId="2AE36052" w14:textId="2D1D949B" w:rsidR="00287CA3" w:rsidRDefault="00287CA3" w:rsidP="00287CA3">
      <w:pPr>
        <w:pStyle w:val="B2"/>
      </w:pPr>
      <w:r>
        <w:t>-</w:t>
      </w:r>
      <w:r>
        <w:tab/>
        <w:t xml:space="preserve">RA Response window starts at the subframe that contains the end of the last preamble repetition plus X </w:t>
      </w:r>
      <w:ins w:id="39" w:author="MediaTek" w:date="2022-11-22T17:44:00Z">
        <w:r w:rsidR="008B0F02">
          <w:t>subframes plus</w:t>
        </w:r>
      </w:ins>
      <w:del w:id="40" w:author="MediaTek" w:date="2022-11-22T17:44:00Z">
        <w:r w:rsidDel="008B0F02">
          <w:delText>+</w:delText>
        </w:r>
      </w:del>
      <w:r>
        <w:t xml:space="preserve"> UE-</w:t>
      </w:r>
      <w:proofErr w:type="spellStart"/>
      <w:r>
        <w:t>eNB</w:t>
      </w:r>
      <w:proofErr w:type="spellEnd"/>
      <w:r>
        <w:t xml:space="preserve"> RTT </w:t>
      </w:r>
      <w:del w:id="41" w:author="MediaTek" w:date="2022-11-22T17:43:00Z">
        <w:r w:rsidDel="008B0F02">
          <w:delText xml:space="preserve">subframes </w:delText>
        </w:r>
      </w:del>
      <w:r>
        <w:t xml:space="preserve">and has length </w:t>
      </w:r>
      <w:proofErr w:type="spellStart"/>
      <w:r>
        <w:rPr>
          <w:i/>
        </w:rPr>
        <w:t>ra-ResponseWindowSize</w:t>
      </w:r>
      <w:proofErr w:type="spellEnd"/>
      <w:r>
        <w:t xml:space="preserve"> for the corresponding </w:t>
      </w:r>
      <w:r>
        <w:lastRenderedPageBreak/>
        <w:t xml:space="preserve">enhanced coverage level, where value X is determined from Table 5.1.4-1 based on the used preamble format and the number of NPRACH </w:t>
      </w:r>
      <w:proofErr w:type="gramStart"/>
      <w:r>
        <w:t>repetitions;</w:t>
      </w:r>
      <w:proofErr w:type="gramEnd"/>
    </w:p>
    <w:p w14:paraId="6FF2FA7C" w14:textId="77777777" w:rsidR="00287CA3" w:rsidRDefault="00287CA3" w:rsidP="00287CA3">
      <w:pPr>
        <w:pStyle w:val="B1"/>
      </w:pPr>
      <w:r>
        <w:t>-</w:t>
      </w:r>
      <w:r>
        <w:tab/>
        <w:t>else:</w:t>
      </w:r>
    </w:p>
    <w:p w14:paraId="578058F0" w14:textId="77777777" w:rsidR="00287CA3" w:rsidRDefault="00287CA3" w:rsidP="00287CA3">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71E0CC9F" w14:textId="77777777" w:rsidR="00287CA3" w:rsidRDefault="00287CA3" w:rsidP="00287CA3">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287CA3" w14:paraId="619E6EC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hideMark/>
          </w:tcPr>
          <w:p w14:paraId="5816DD02" w14:textId="77777777" w:rsidR="00287CA3" w:rsidRDefault="00287CA3">
            <w:pPr>
              <w:pStyle w:val="TAH"/>
              <w:rPr>
                <w:lang w:eastAsia="zh-CN"/>
              </w:rPr>
            </w:pPr>
            <w:r>
              <w:rPr>
                <w:noProof/>
                <w:lang w:eastAsia="ko-KR"/>
              </w:rPr>
              <w:t>TDD/FDD mode</w:t>
            </w:r>
          </w:p>
        </w:tc>
        <w:tc>
          <w:tcPr>
            <w:tcW w:w="1721" w:type="dxa"/>
            <w:tcBorders>
              <w:top w:val="single" w:sz="4" w:space="0" w:color="auto"/>
              <w:left w:val="single" w:sz="4" w:space="0" w:color="auto"/>
              <w:bottom w:val="single" w:sz="4" w:space="0" w:color="auto"/>
              <w:right w:val="single" w:sz="4" w:space="0" w:color="auto"/>
            </w:tcBorders>
            <w:hideMark/>
          </w:tcPr>
          <w:p w14:paraId="00296947" w14:textId="77777777" w:rsidR="00287CA3" w:rsidRDefault="00287CA3">
            <w:pPr>
              <w:pStyle w:val="TAH"/>
              <w:rPr>
                <w:lang w:eastAsia="zh-CN"/>
              </w:rPr>
            </w:pPr>
            <w:r>
              <w:rPr>
                <w:noProof/>
                <w:lang w:eastAsia="ko-KR"/>
              </w:rPr>
              <w:t>Preamble format</w:t>
            </w:r>
          </w:p>
        </w:tc>
        <w:tc>
          <w:tcPr>
            <w:tcW w:w="3119" w:type="dxa"/>
            <w:tcBorders>
              <w:top w:val="single" w:sz="4" w:space="0" w:color="auto"/>
              <w:left w:val="single" w:sz="4" w:space="0" w:color="auto"/>
              <w:bottom w:val="single" w:sz="4" w:space="0" w:color="auto"/>
              <w:right w:val="single" w:sz="4" w:space="0" w:color="auto"/>
            </w:tcBorders>
            <w:hideMark/>
          </w:tcPr>
          <w:p w14:paraId="4FB86A36" w14:textId="77777777" w:rsidR="00287CA3" w:rsidRDefault="00287CA3">
            <w:pPr>
              <w:pStyle w:val="TAH"/>
              <w:rPr>
                <w:noProof/>
                <w:lang w:eastAsia="ko-KR"/>
              </w:rPr>
            </w:pPr>
            <w:r>
              <w:rPr>
                <w:noProof/>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hideMark/>
          </w:tcPr>
          <w:p w14:paraId="70CF73E8" w14:textId="77777777" w:rsidR="00287CA3" w:rsidRDefault="00287CA3">
            <w:pPr>
              <w:pStyle w:val="TAH"/>
              <w:rPr>
                <w:lang w:eastAsia="zh-CN"/>
              </w:rPr>
            </w:pPr>
            <w:r>
              <w:rPr>
                <w:noProof/>
                <w:lang w:eastAsia="ko-KR"/>
              </w:rPr>
              <w:t xml:space="preserve">X </w:t>
            </w:r>
          </w:p>
        </w:tc>
      </w:tr>
      <w:tr w:rsidR="00287CA3" w14:paraId="24DC0DA3"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60CF741"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0A76311D"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7346D75C" w14:textId="77777777" w:rsidR="00287CA3" w:rsidRDefault="00287CA3">
            <w:pPr>
              <w:pStyle w:val="TAC"/>
              <w:rPr>
                <w:noProof/>
                <w:lang w:eastAsia="zh-CN"/>
              </w:rPr>
            </w:pPr>
            <w:r>
              <w:rPr>
                <w:noProof/>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7FC0DC9A" w14:textId="77777777" w:rsidR="00287CA3" w:rsidRDefault="00287CA3">
            <w:pPr>
              <w:pStyle w:val="TAC"/>
              <w:rPr>
                <w:noProof/>
                <w:lang w:eastAsia="ko-KR"/>
              </w:rPr>
            </w:pPr>
            <w:r>
              <w:rPr>
                <w:noProof/>
                <w:lang w:eastAsia="ko-KR"/>
              </w:rPr>
              <w:t>41</w:t>
            </w:r>
          </w:p>
        </w:tc>
      </w:tr>
      <w:tr w:rsidR="00287CA3" w14:paraId="3B7FE2B7"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2903EC4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168C0CE7"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15D7BABC" w14:textId="77777777" w:rsidR="00287CA3" w:rsidRDefault="00287CA3">
            <w:pPr>
              <w:pStyle w:val="TAC"/>
              <w:rPr>
                <w:noProof/>
                <w:lang w:eastAsia="zh-CN"/>
              </w:rPr>
            </w:pPr>
            <w:r>
              <w:rPr>
                <w:noProof/>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10237659" w14:textId="77777777" w:rsidR="00287CA3" w:rsidRDefault="00287CA3">
            <w:pPr>
              <w:pStyle w:val="TAC"/>
              <w:rPr>
                <w:noProof/>
                <w:lang w:eastAsia="ko-KR"/>
              </w:rPr>
            </w:pPr>
            <w:r>
              <w:rPr>
                <w:noProof/>
                <w:lang w:eastAsia="ko-KR"/>
              </w:rPr>
              <w:t>4</w:t>
            </w:r>
          </w:p>
        </w:tc>
      </w:tr>
      <w:tr w:rsidR="00287CA3" w14:paraId="4389CE01"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34294AAB"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2F2240D6"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501E2CDB" w14:textId="77777777" w:rsidR="00287CA3" w:rsidRDefault="00287CA3">
            <w:pPr>
              <w:pStyle w:val="TAC"/>
              <w:rPr>
                <w:noProof/>
                <w:lang w:eastAsia="zh-CN"/>
              </w:rPr>
            </w:pPr>
            <w:r>
              <w:rPr>
                <w:noProof/>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30ABA29A" w14:textId="77777777" w:rsidR="00287CA3" w:rsidRDefault="00287CA3">
            <w:pPr>
              <w:pStyle w:val="TAC"/>
              <w:rPr>
                <w:noProof/>
                <w:lang w:eastAsia="ko-KR"/>
              </w:rPr>
            </w:pPr>
            <w:r>
              <w:rPr>
                <w:noProof/>
                <w:lang w:eastAsia="ko-KR"/>
              </w:rPr>
              <w:t>41</w:t>
            </w:r>
          </w:p>
        </w:tc>
      </w:tr>
      <w:tr w:rsidR="00287CA3" w14:paraId="5F673778"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8B0D0F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524D239D"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745C2B5A" w14:textId="77777777" w:rsidR="00287CA3" w:rsidRDefault="00287CA3">
            <w:pPr>
              <w:pStyle w:val="TAC"/>
              <w:rPr>
                <w:noProof/>
                <w:lang w:eastAsia="zh-CN"/>
              </w:rPr>
            </w:pPr>
            <w:r>
              <w:rPr>
                <w:noProof/>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0EF81C6D" w14:textId="77777777" w:rsidR="00287CA3" w:rsidRDefault="00287CA3">
            <w:pPr>
              <w:pStyle w:val="TAC"/>
              <w:rPr>
                <w:noProof/>
                <w:lang w:eastAsia="ko-KR"/>
              </w:rPr>
            </w:pPr>
            <w:r>
              <w:rPr>
                <w:noProof/>
                <w:lang w:eastAsia="ko-KR"/>
              </w:rPr>
              <w:t>4</w:t>
            </w:r>
          </w:p>
        </w:tc>
      </w:tr>
      <w:tr w:rsidR="00287CA3" w14:paraId="6D94689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5C7E770" w14:textId="77777777" w:rsidR="00287CA3" w:rsidRDefault="00287CA3">
            <w:pPr>
              <w:pStyle w:val="TAC"/>
              <w:rPr>
                <w:noProof/>
                <w:lang w:eastAsia="ko-KR"/>
              </w:rPr>
            </w:pPr>
            <w:r>
              <w:rPr>
                <w:noProof/>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1067C4B" w14:textId="77777777" w:rsidR="00287CA3" w:rsidRDefault="00287CA3">
            <w:pPr>
              <w:pStyle w:val="TAC"/>
              <w:rPr>
                <w:noProof/>
                <w:lang w:eastAsia="ko-KR"/>
              </w:rPr>
            </w:pPr>
            <w:r>
              <w:rPr>
                <w:noProof/>
                <w:lang w:eastAsia="ko-KR"/>
              </w:rPr>
              <w:t>Any</w:t>
            </w:r>
          </w:p>
        </w:tc>
        <w:tc>
          <w:tcPr>
            <w:tcW w:w="3119" w:type="dxa"/>
            <w:tcBorders>
              <w:top w:val="single" w:sz="4" w:space="0" w:color="auto"/>
              <w:left w:val="single" w:sz="4" w:space="0" w:color="auto"/>
              <w:bottom w:val="single" w:sz="4" w:space="0" w:color="auto"/>
              <w:right w:val="single" w:sz="4" w:space="0" w:color="auto"/>
            </w:tcBorders>
            <w:hideMark/>
          </w:tcPr>
          <w:p w14:paraId="60DB2375" w14:textId="77777777" w:rsidR="00287CA3" w:rsidRDefault="00287CA3">
            <w:pPr>
              <w:pStyle w:val="TAC"/>
              <w:rPr>
                <w:noProof/>
                <w:lang w:eastAsia="zh-CN"/>
              </w:rPr>
            </w:pPr>
            <w:r>
              <w:rPr>
                <w:noProof/>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hideMark/>
          </w:tcPr>
          <w:p w14:paraId="51EC3404" w14:textId="77777777" w:rsidR="00287CA3" w:rsidRDefault="00287CA3">
            <w:pPr>
              <w:pStyle w:val="TAC"/>
              <w:rPr>
                <w:noProof/>
                <w:lang w:eastAsia="ko-KR"/>
              </w:rPr>
            </w:pPr>
            <w:r>
              <w:rPr>
                <w:noProof/>
                <w:lang w:eastAsia="ko-KR"/>
              </w:rPr>
              <w:t>4</w:t>
            </w:r>
          </w:p>
        </w:tc>
      </w:tr>
    </w:tbl>
    <w:p w14:paraId="717DAC0A" w14:textId="77777777" w:rsidR="00287CA3" w:rsidRDefault="00287CA3" w:rsidP="00287CA3"/>
    <w:p w14:paraId="7D3E0293" w14:textId="77777777" w:rsidR="00287CA3" w:rsidRDefault="00287CA3" w:rsidP="00287CA3">
      <w:pPr>
        <w:rPr>
          <w:noProof/>
        </w:rPr>
      </w:pPr>
      <w:r>
        <w:rPr>
          <w:noProof/>
        </w:rPr>
        <w:t>The RA-RNTI associated with the PRACH in which the Random Access Preamble is transmitted, is computed as:</w:t>
      </w:r>
    </w:p>
    <w:p w14:paraId="4EF5C6D9" w14:textId="77777777" w:rsidR="00287CA3" w:rsidRDefault="00287CA3" w:rsidP="00287CA3">
      <w:pPr>
        <w:jc w:val="center"/>
        <w:rPr>
          <w:noProof/>
        </w:rPr>
      </w:pPr>
      <w:r>
        <w:rPr>
          <w:noProof/>
        </w:rPr>
        <w:t>RA-RNTI= 1 + t_id + 10*f_id</w:t>
      </w:r>
    </w:p>
    <w:p w14:paraId="45DA6001" w14:textId="77777777" w:rsidR="00287CA3" w:rsidRDefault="00287CA3" w:rsidP="00287CA3">
      <w:pPr>
        <w:rPr>
          <w:noProof/>
        </w:rPr>
      </w:pPr>
      <w:r>
        <w:rPr>
          <w:noProof/>
        </w:rPr>
        <w:t xml:space="preserve">where t_id is the index of the first subframe of the specified PRACH (0≤ t_id &lt;10), and f_id is the index of the specified PRACH within that subframe, in ascending order of frequency domain (0≤ f_id&lt; 6) except for </w:t>
      </w:r>
      <w:r>
        <w:t xml:space="preserve">NB-IoT UEs, </w:t>
      </w:r>
      <w:r>
        <w:rPr>
          <w:noProof/>
        </w:rPr>
        <w:t xml:space="preserve">BL UEs or UEs in enhanced coverage. If the PRACH resource is on a </w:t>
      </w:r>
      <w:r>
        <w:rPr>
          <w:iCs/>
          <w:lang w:eastAsia="zh-CN"/>
        </w:rPr>
        <w:t>TDD carrier,</w:t>
      </w:r>
      <w:r>
        <w:rPr>
          <w:noProof/>
        </w:rPr>
        <w:t xml:space="preserve"> the f_id is set to </w:t>
      </w:r>
      <w:r>
        <w:rPr>
          <w:position w:val="-10"/>
        </w:rPr>
        <w:object w:dxaOrig="375" w:dyaOrig="303" w14:anchorId="7C5123F5">
          <v:shape id="_x0000_i1026" type="#_x0000_t75" style="width:18.95pt;height:15.15pt" o:ole="">
            <v:imagedata r:id="rId17" o:title=""/>
          </v:shape>
          <o:OLEObject Type="Embed" ProgID="Equation.3" ShapeID="_x0000_i1026" DrawAspect="Content" ObjectID="_1731484860" r:id="rId18"/>
        </w:object>
      </w:r>
      <w:r>
        <w:t xml:space="preserve">, where </w:t>
      </w:r>
      <w:r>
        <w:rPr>
          <w:position w:val="-10"/>
        </w:rPr>
        <w:object w:dxaOrig="375" w:dyaOrig="303" w14:anchorId="4FDD7300">
          <v:shape id="_x0000_i1027" type="#_x0000_t75" style="width:18.95pt;height:15.15pt" o:ole="">
            <v:imagedata r:id="rId17" o:title=""/>
          </v:shape>
          <o:OLEObject Type="Embed" ProgID="Equation.3" ShapeID="_x0000_i1027" DrawAspect="Content" ObjectID="_1731484861" r:id="rId19"/>
        </w:object>
      </w:r>
      <w:r>
        <w:rPr>
          <w:noProof/>
        </w:rPr>
        <w:t xml:space="preserve"> is defined in clause 5.7.1 of TS 36.211 [7].</w:t>
      </w:r>
    </w:p>
    <w:p w14:paraId="65A1D2CA" w14:textId="77777777" w:rsidR="00287CA3" w:rsidRDefault="00287CA3" w:rsidP="00287CA3">
      <w:pPr>
        <w:rPr>
          <w:noProof/>
        </w:rPr>
      </w:pPr>
      <w:r>
        <w:rPr>
          <w:noProof/>
        </w:rPr>
        <w:t>For BL UEs and UEs in enhanced coverage, RA-RNTI associated with the PRACH in which the Random Access Preamble is transmitted, is computed as:</w:t>
      </w:r>
    </w:p>
    <w:p w14:paraId="0C2073B7" w14:textId="77777777" w:rsidR="00287CA3" w:rsidRDefault="00287CA3" w:rsidP="00287CA3">
      <w:pPr>
        <w:jc w:val="center"/>
        <w:rPr>
          <w:noProof/>
        </w:rP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5403EF46" w14:textId="77777777" w:rsidR="00287CA3" w:rsidRDefault="00287CA3" w:rsidP="00287CA3">
      <w:pPr>
        <w:rPr>
          <w:noProof/>
        </w:rPr>
      </w:pPr>
      <w:r>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rPr>
          <w:noProof/>
        </w:rPr>
        <w:t xml:space="preserve"> the f_id is set to </w:t>
      </w:r>
      <w:r>
        <w:rPr>
          <w:position w:val="-10"/>
        </w:rPr>
        <w:object w:dxaOrig="375" w:dyaOrig="303" w14:anchorId="7D91B0B8">
          <v:shape id="_x0000_i1028" type="#_x0000_t75" style="width:18.95pt;height:15.15pt" o:ole="">
            <v:imagedata r:id="rId17" o:title=""/>
          </v:shape>
          <o:OLEObject Type="Embed" ProgID="Equation.3" ShapeID="_x0000_i1028" DrawAspect="Content" ObjectID="_1731484862" r:id="rId20"/>
        </w:object>
      </w:r>
      <w:r>
        <w:t xml:space="preserve">, where </w:t>
      </w:r>
      <w:r>
        <w:rPr>
          <w:position w:val="-10"/>
        </w:rPr>
        <w:object w:dxaOrig="375" w:dyaOrig="303" w14:anchorId="59358E5C">
          <v:shape id="_x0000_i1029" type="#_x0000_t75" style="width:18.95pt;height:15.15pt" o:ole="">
            <v:imagedata r:id="rId17" o:title=""/>
          </v:shape>
          <o:OLEObject Type="Embed" ProgID="Equation.3" ShapeID="_x0000_i1029" DrawAspect="Content" ObjectID="_1731484863" r:id="rId21"/>
        </w:object>
      </w:r>
      <w:r>
        <w:rPr>
          <w:noProof/>
        </w:rPr>
        <w:t xml:space="preserve"> is defined in clause 5.7.1 of TS 36.211 [7].</w:t>
      </w:r>
    </w:p>
    <w:p w14:paraId="35FF2852" w14:textId="77777777" w:rsidR="00287CA3" w:rsidRDefault="00287CA3" w:rsidP="00287CA3">
      <w:r>
        <w:t xml:space="preserve">For NB-IoT UEs, the RA-RNTI associated with the PRACH in which the </w:t>
      </w:r>
      <w:proofErr w:type="gramStart"/>
      <w:r>
        <w:t>Random Access</w:t>
      </w:r>
      <w:proofErr w:type="gramEnd"/>
      <w:r>
        <w:t xml:space="preserve"> Preamble is transmitted, is computed as:</w:t>
      </w:r>
    </w:p>
    <w:p w14:paraId="18BAAE1A" w14:textId="77777777" w:rsidR="00287CA3" w:rsidRDefault="00287CA3" w:rsidP="00287CA3">
      <w:pPr>
        <w:jc w:val="center"/>
      </w:pPr>
      <w:r>
        <w:rPr>
          <w:rFonts w:eastAsia="MS PGothic" w:cs="Arial"/>
          <w:bCs/>
        </w:rPr>
        <w:t xml:space="preserve">RA-RNTI=1 + </w:t>
      </w:r>
      <w:proofErr w:type="gramStart"/>
      <w:r>
        <w:rPr>
          <w:rFonts w:cs="Arial"/>
          <w:bCs/>
          <w:lang w:eastAsia="zh-CN"/>
        </w:rPr>
        <w:t>floor(</w:t>
      </w:r>
      <w:proofErr w:type="spellStart"/>
      <w:proofErr w:type="gramEnd"/>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proofErr w:type="spellEnd"/>
    </w:p>
    <w:p w14:paraId="4CB5ECE4" w14:textId="77777777" w:rsidR="00287CA3" w:rsidRDefault="00287CA3" w:rsidP="00287CA3">
      <w:pPr>
        <w:rPr>
          <w:noProof/>
        </w:rPr>
      </w:pPr>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7A4DD1AC" w14:textId="77777777" w:rsidR="00287CA3" w:rsidRDefault="00287CA3" w:rsidP="00287CA3">
      <w:pPr>
        <w:rPr>
          <w:noProof/>
        </w:rPr>
      </w:pPr>
      <w:r>
        <w:rPr>
          <w:noProof/>
        </w:rPr>
        <w:t>For NB-IoT UEs operating in TDD mode, the RA-RNTI associated with the PRACH in which the Random Access Preamble is transmitted, is computed as:</w:t>
      </w:r>
    </w:p>
    <w:p w14:paraId="1671B470" w14:textId="77777777" w:rsidR="00287CA3" w:rsidRDefault="00287CA3" w:rsidP="00287CA3">
      <w:pPr>
        <w:pStyle w:val="EQ"/>
        <w:jc w:val="center"/>
      </w:pPr>
      <w:r>
        <w:t>RA-RNTI = 1 + floor(SFN_id/4) + 256*(H-SFN mod 2)</w:t>
      </w:r>
    </w:p>
    <w:p w14:paraId="2323F765" w14:textId="77777777" w:rsidR="00287CA3" w:rsidRDefault="00287CA3" w:rsidP="00287CA3">
      <w:pPr>
        <w:rPr>
          <w:noProof/>
        </w:rPr>
      </w:pPr>
      <w:r>
        <w:rPr>
          <w:noProof/>
        </w:rPr>
        <w:t>where SFN_id is the index of the first radio frame of the specified PRACH and H-SFN is the index of the first hyper frame of the specified PRACH. The PDCCH transmission and the PRACH resource are on the same carrier.</w:t>
      </w:r>
    </w:p>
    <w:p w14:paraId="35D694D7" w14:textId="77777777" w:rsidR="00287CA3" w:rsidRDefault="00287CA3" w:rsidP="00287CA3">
      <w:pPr>
        <w:rPr>
          <w:noProof/>
        </w:rPr>
      </w:pPr>
      <w:r>
        <w:rPr>
          <w:noProof/>
        </w:rPr>
        <w:t>The MAC entity may stop monitoring for Random Access Response(s) after successful reception of a Random Access Response containing Random Access Preamble identifiers that matches the transmitted Random Access Preamble.</w:t>
      </w:r>
    </w:p>
    <w:p w14:paraId="0418C9F6" w14:textId="77777777" w:rsidR="00287CA3" w:rsidRDefault="00287CA3" w:rsidP="00287CA3">
      <w:pPr>
        <w:pStyle w:val="B1"/>
        <w:rPr>
          <w:noProof/>
        </w:rPr>
      </w:pPr>
      <w:r>
        <w:rPr>
          <w:noProof/>
        </w:rPr>
        <w:t>-</w:t>
      </w:r>
      <w:r>
        <w:rPr>
          <w:noProof/>
        </w:rPr>
        <w:tab/>
        <w:t>If a downlink assignment for this TTI has been received on the PDCCH for the RA</w:t>
      </w:r>
      <w:r>
        <w:rPr>
          <w:noProof/>
          <w:lang w:eastAsia="zh-CN"/>
        </w:rPr>
        <w:t>-</w:t>
      </w:r>
      <w:r>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46088B47" w14:textId="77777777" w:rsidR="00287CA3" w:rsidRDefault="00287CA3" w:rsidP="00287CA3">
      <w:pPr>
        <w:pStyle w:val="B2"/>
        <w:rPr>
          <w:noProof/>
        </w:rPr>
      </w:pPr>
      <w:r>
        <w:rPr>
          <w:noProof/>
        </w:rPr>
        <w:t>-</w:t>
      </w:r>
      <w:r>
        <w:rPr>
          <w:noProof/>
        </w:rPr>
        <w:tab/>
        <w:t>if the Random Access Response contains a Backoff Indicator subheader:</w:t>
      </w:r>
    </w:p>
    <w:p w14:paraId="50D40360" w14:textId="77777777" w:rsidR="00287CA3" w:rsidRDefault="00287CA3" w:rsidP="00287CA3">
      <w:pPr>
        <w:pStyle w:val="B3"/>
        <w:rPr>
          <w:noProof/>
        </w:rPr>
      </w:pPr>
      <w:r>
        <w:rPr>
          <w:noProof/>
        </w:rPr>
        <w:lastRenderedPageBreak/>
        <w:t>-</w:t>
      </w:r>
      <w:r>
        <w:rPr>
          <w:noProof/>
        </w:rPr>
        <w:tab/>
        <w:t xml:space="preserve">set the backoff parameter value as indicated by the BI field of the Backoff Indicator subheader and Table 7.2-1, </w:t>
      </w:r>
      <w:r>
        <w:t>except for NB-IoT where the value from Table 7.2-2 is used</w:t>
      </w:r>
      <w:r>
        <w:rPr>
          <w:noProof/>
        </w:rPr>
        <w:t>.</w:t>
      </w:r>
    </w:p>
    <w:p w14:paraId="709258E2" w14:textId="77777777" w:rsidR="00287CA3" w:rsidRDefault="00287CA3" w:rsidP="00287CA3">
      <w:pPr>
        <w:pStyle w:val="B2"/>
        <w:rPr>
          <w:noProof/>
        </w:rPr>
      </w:pPr>
      <w:r>
        <w:rPr>
          <w:noProof/>
        </w:rPr>
        <w:t>-</w:t>
      </w:r>
      <w:r>
        <w:rPr>
          <w:noProof/>
        </w:rPr>
        <w:tab/>
        <w:t>else, set the backoff parameter value to 0 ms.</w:t>
      </w:r>
    </w:p>
    <w:p w14:paraId="3968BC3B" w14:textId="77777777" w:rsidR="00287CA3" w:rsidRDefault="00287CA3" w:rsidP="00287CA3">
      <w:pPr>
        <w:pStyle w:val="B2"/>
        <w:rPr>
          <w:noProof/>
        </w:rPr>
      </w:pPr>
      <w:r>
        <w:rPr>
          <w:noProof/>
        </w:rPr>
        <w:t>-</w:t>
      </w:r>
      <w:r>
        <w:rPr>
          <w:noProof/>
        </w:rPr>
        <w:tab/>
        <w:t>if the Random Access Response contains a Random Access Preamble identifier corresponding to the transmitted Random Access Preamble (see clause 5.1.3), the MAC entity shall:</w:t>
      </w:r>
    </w:p>
    <w:p w14:paraId="0209ED18" w14:textId="77777777" w:rsidR="00287CA3" w:rsidRDefault="00287CA3" w:rsidP="00287CA3">
      <w:pPr>
        <w:pStyle w:val="B3"/>
        <w:rPr>
          <w:noProof/>
        </w:rPr>
      </w:pPr>
      <w:r>
        <w:rPr>
          <w:noProof/>
        </w:rPr>
        <w:t>-</w:t>
      </w:r>
      <w:r>
        <w:rPr>
          <w:noProof/>
        </w:rPr>
        <w:tab/>
        <w:t xml:space="preserve">consider this Random Access Response reception successful and apply the </w:t>
      </w:r>
      <w:r>
        <w:rPr>
          <w:noProof/>
          <w:lang w:eastAsia="zh-CN"/>
        </w:rPr>
        <w:t>following actions</w:t>
      </w:r>
      <w:r>
        <w:rPr>
          <w:noProof/>
        </w:rPr>
        <w:t xml:space="preserve"> for the serving cell where the Random Access Preamble was transmitted</w:t>
      </w:r>
      <w:r>
        <w:rPr>
          <w:noProof/>
          <w:lang w:eastAsia="zh-CN"/>
        </w:rPr>
        <w:t>:</w:t>
      </w:r>
    </w:p>
    <w:p w14:paraId="51D95409" w14:textId="77777777" w:rsidR="00287CA3" w:rsidRDefault="00287CA3" w:rsidP="00287CA3">
      <w:pPr>
        <w:pStyle w:val="B4"/>
        <w:rPr>
          <w:noProof/>
        </w:rPr>
      </w:pPr>
      <w:r>
        <w:rPr>
          <w:noProof/>
        </w:rPr>
        <w:t>-</w:t>
      </w:r>
      <w:r>
        <w:rPr>
          <w:noProof/>
        </w:rPr>
        <w:tab/>
        <w:t>process the received Timing Advance Command (see clause 5.2);</w:t>
      </w:r>
    </w:p>
    <w:p w14:paraId="1979BE75" w14:textId="77777777" w:rsidR="00287CA3" w:rsidRDefault="00287CA3" w:rsidP="00287CA3">
      <w:pPr>
        <w:pStyle w:val="B4"/>
        <w:rPr>
          <w:noProof/>
        </w:rPr>
      </w:pPr>
      <w:r>
        <w:rPr>
          <w:noProof/>
        </w:rPr>
        <w:t>-</w:t>
      </w:r>
      <w:r>
        <w:rPr>
          <w:noProof/>
        </w:rPr>
        <w:tab/>
        <w:t xml:space="preserve">indicate the </w:t>
      </w:r>
      <w:proofErr w:type="spellStart"/>
      <w:r>
        <w:rPr>
          <w:i/>
          <w:iCs/>
        </w:rPr>
        <w:t>preambleInitialReceivedTargetPower</w:t>
      </w:r>
      <w:proofErr w:type="spellEnd"/>
      <w:r>
        <w:rPr>
          <w:noProof/>
        </w:rPr>
        <w:t xml:space="preserve"> and the amount of power ramping applied to the latest preamble transmission to lower layers (i.e., (PREAMBLE_TRANSMISSION_COUNTER </w:t>
      </w:r>
      <w:r>
        <w:t xml:space="preserve">– </w:t>
      </w:r>
      <w:r>
        <w:rPr>
          <w:noProof/>
        </w:rPr>
        <w:t xml:space="preserve">1) * </w:t>
      </w:r>
      <w:proofErr w:type="spellStart"/>
      <w:r>
        <w:rPr>
          <w:i/>
          <w:iCs/>
        </w:rPr>
        <w:t>powerRampingStep</w:t>
      </w:r>
      <w:proofErr w:type="spellEnd"/>
      <w:r>
        <w:rPr>
          <w:noProof/>
        </w:rPr>
        <w:t>);</w:t>
      </w:r>
    </w:p>
    <w:p w14:paraId="6E8C492C" w14:textId="77777777" w:rsidR="00287CA3" w:rsidRDefault="00287CA3" w:rsidP="00287CA3">
      <w:pPr>
        <w:pStyle w:val="B4"/>
        <w:rPr>
          <w:noProof/>
        </w:rPr>
      </w:pPr>
      <w:r>
        <w:rPr>
          <w:noProof/>
        </w:rPr>
        <w:t>-</w:t>
      </w:r>
      <w:r>
        <w:rPr>
          <w:noProof/>
        </w:rPr>
        <w:tab/>
      </w:r>
      <w:r>
        <w:rPr>
          <w:noProof/>
          <w:lang w:eastAsia="zh-CN"/>
        </w:rPr>
        <w:t xml:space="preserve">if the SCell is configured with </w:t>
      </w:r>
      <w:r>
        <w:rPr>
          <w:i/>
        </w:rPr>
        <w:t>ul-Configuration-r1</w:t>
      </w:r>
      <w:r>
        <w:rPr>
          <w:i/>
          <w:lang w:eastAsia="zh-CN"/>
        </w:rPr>
        <w:t>4</w:t>
      </w:r>
      <w:r>
        <w:rPr>
          <w:noProof/>
        </w:rPr>
        <w:t>, ignore the received UL grant</w:t>
      </w:r>
      <w:r>
        <w:rPr>
          <w:noProof/>
          <w:lang w:eastAsia="zh-CN"/>
        </w:rPr>
        <w:t xml:space="preserve"> otherwise</w:t>
      </w:r>
      <w:r>
        <w:rPr>
          <w:noProof/>
        </w:rPr>
        <w:t xml:space="preserve"> process the received UL grant value and indicate it to the lower layers;</w:t>
      </w:r>
    </w:p>
    <w:p w14:paraId="16DFFF71" w14:textId="77777777" w:rsidR="00287CA3" w:rsidRDefault="00287CA3" w:rsidP="00287CA3">
      <w:pPr>
        <w:pStyle w:val="B3"/>
        <w:rPr>
          <w:noProof/>
        </w:rPr>
      </w:pPr>
      <w:r>
        <w:rPr>
          <w:noProof/>
        </w:rPr>
        <w:t>-</w:t>
      </w:r>
      <w:r>
        <w:rPr>
          <w:noProof/>
        </w:rPr>
        <w:tab/>
        <w:t xml:space="preserve">if, except for NB-IoT, </w:t>
      </w:r>
      <w:r>
        <w:rPr>
          <w:i/>
          <w:noProof/>
        </w:rPr>
        <w:t>ra-PreambleIndex</w:t>
      </w:r>
      <w:r>
        <w:rPr>
          <w:noProof/>
        </w:rPr>
        <w:t xml:space="preserve"> was explicitly signalled and it was not 000000 (i.e., not selected by MAC):</w:t>
      </w:r>
    </w:p>
    <w:p w14:paraId="2A575F9A" w14:textId="77777777" w:rsidR="00287CA3" w:rsidRDefault="00287CA3" w:rsidP="00287CA3">
      <w:pPr>
        <w:pStyle w:val="B4"/>
        <w:rPr>
          <w:noProof/>
        </w:rPr>
      </w:pPr>
      <w:r>
        <w:rPr>
          <w:noProof/>
        </w:rPr>
        <w:t>-</w:t>
      </w:r>
      <w:r>
        <w:rPr>
          <w:noProof/>
        </w:rPr>
        <w:tab/>
        <w:t>consider the Random Access procedure successfully completed.</w:t>
      </w:r>
    </w:p>
    <w:p w14:paraId="74FB70B5" w14:textId="77777777" w:rsidR="00287CA3" w:rsidRDefault="00287CA3" w:rsidP="00287CA3">
      <w:pPr>
        <w:pStyle w:val="B3"/>
        <w:rPr>
          <w:noProof/>
        </w:rPr>
      </w:pPr>
      <w:r>
        <w:rPr>
          <w:noProof/>
        </w:rPr>
        <w:t>-</w:t>
      </w:r>
      <w:r>
        <w:rPr>
          <w:noProof/>
        </w:rPr>
        <w:tab/>
        <w:t xml:space="preserve">else if, the UE is an NB-IoT UE, </w:t>
      </w:r>
      <w:r>
        <w:rPr>
          <w:i/>
          <w:noProof/>
        </w:rPr>
        <w:t>ra-PreambleIndex</w:t>
      </w:r>
      <w:r>
        <w:rPr>
          <w:noProof/>
        </w:rPr>
        <w:t xml:space="preserve"> was explicitly signalled and it was not 000000 (i.e., not selected by MAC) and </w:t>
      </w:r>
      <w:r>
        <w:rPr>
          <w:i/>
          <w:noProof/>
        </w:rPr>
        <w:t>ra-CFRA-Config</w:t>
      </w:r>
      <w:r>
        <w:rPr>
          <w:noProof/>
        </w:rPr>
        <w:t xml:space="preserve"> is configured:</w:t>
      </w:r>
    </w:p>
    <w:p w14:paraId="6D1FC0D1" w14:textId="77777777" w:rsidR="00287CA3" w:rsidRDefault="00287CA3" w:rsidP="00287CA3">
      <w:pPr>
        <w:pStyle w:val="B4"/>
        <w:rPr>
          <w:noProof/>
        </w:rPr>
      </w:pPr>
      <w:r>
        <w:rPr>
          <w:noProof/>
        </w:rPr>
        <w:t>-</w:t>
      </w:r>
      <w:r>
        <w:rPr>
          <w:noProof/>
        </w:rPr>
        <w:tab/>
        <w:t>consider the Random Access procedure successfully completed.</w:t>
      </w:r>
    </w:p>
    <w:p w14:paraId="763515DF" w14:textId="77777777" w:rsidR="00287CA3" w:rsidRDefault="00287CA3" w:rsidP="00287CA3">
      <w:pPr>
        <w:pStyle w:val="B4"/>
        <w:rPr>
          <w:noProof/>
        </w:rPr>
      </w:pPr>
      <w:r>
        <w:rPr>
          <w:noProof/>
        </w:rPr>
        <w:t>-</w:t>
      </w:r>
      <w:r>
        <w:rPr>
          <w:noProof/>
        </w:rPr>
        <w:tab/>
        <w:t>the UL grant provided in the Random Access Response message is valid only for the configured carrier (i.e. UL carrier used prior to this Random Access procedure).</w:t>
      </w:r>
    </w:p>
    <w:p w14:paraId="6D950744" w14:textId="77777777" w:rsidR="00287CA3" w:rsidRDefault="00287CA3" w:rsidP="00287CA3">
      <w:pPr>
        <w:pStyle w:val="B3"/>
        <w:tabs>
          <w:tab w:val="left" w:pos="3119"/>
        </w:tabs>
        <w:rPr>
          <w:noProof/>
        </w:rPr>
      </w:pPr>
      <w:r>
        <w:rPr>
          <w:noProof/>
        </w:rPr>
        <w:t>-</w:t>
      </w:r>
      <w:r>
        <w:rPr>
          <w:noProof/>
        </w:rPr>
        <w:tab/>
        <w:t>else:</w:t>
      </w:r>
    </w:p>
    <w:p w14:paraId="0944B444" w14:textId="77777777" w:rsidR="00287CA3" w:rsidRDefault="00287CA3" w:rsidP="00287CA3">
      <w:pPr>
        <w:pStyle w:val="B4"/>
        <w:tabs>
          <w:tab w:val="left" w:pos="3119"/>
        </w:tabs>
        <w:rPr>
          <w:noProof/>
        </w:rPr>
      </w:pPr>
      <w:r>
        <w:rPr>
          <w:noProof/>
        </w:rPr>
        <w:t>-</w:t>
      </w:r>
      <w:r>
        <w:rPr>
          <w:noProof/>
        </w:rPr>
        <w:tab/>
        <w:t>if the Random Access Preamble was selected by the MAC entity; or</w:t>
      </w:r>
    </w:p>
    <w:p w14:paraId="2BC45239" w14:textId="77777777" w:rsidR="00287CA3" w:rsidRDefault="00287CA3" w:rsidP="00287CA3">
      <w:pPr>
        <w:pStyle w:val="B4"/>
        <w:rPr>
          <w:noProof/>
        </w:rPr>
      </w:pPr>
      <w:r>
        <w:rPr>
          <w:noProof/>
        </w:rPr>
        <w:t>-</w:t>
      </w:r>
      <w:r>
        <w:rPr>
          <w:noProof/>
        </w:rPr>
        <w:tab/>
        <w:t xml:space="preserve">if the UE is an NB-IoT UE, the </w:t>
      </w:r>
      <w:r>
        <w:rPr>
          <w:i/>
          <w:noProof/>
        </w:rPr>
        <w:t>ra-PreambleIndex</w:t>
      </w:r>
      <w:r>
        <w:rPr>
          <w:noProof/>
        </w:rPr>
        <w:t xml:space="preserve"> was explicitly signalled and it was not 000000 and </w:t>
      </w:r>
      <w:r>
        <w:rPr>
          <w:i/>
          <w:noProof/>
        </w:rPr>
        <w:t>ra-CFRA-Config</w:t>
      </w:r>
      <w:r>
        <w:rPr>
          <w:noProof/>
        </w:rPr>
        <w:t xml:space="preserve"> is not configured:</w:t>
      </w:r>
    </w:p>
    <w:p w14:paraId="25930D0E" w14:textId="77777777" w:rsidR="00287CA3" w:rsidRDefault="00287CA3" w:rsidP="00287CA3">
      <w:pPr>
        <w:pStyle w:val="B5"/>
        <w:rPr>
          <w:noProof/>
        </w:rPr>
      </w:pPr>
      <w:r>
        <w:rPr>
          <w:noProof/>
        </w:rPr>
        <w:t>-</w:t>
      </w:r>
      <w:r>
        <w:rPr>
          <w:noProof/>
        </w:rPr>
        <w:tab/>
        <w:t>set the Temporary C-RNTI to the value received in the Random Access Response message no later than at the time of the first transmission corresponding to the UL grant provided in the Random Access Response message;</w:t>
      </w:r>
    </w:p>
    <w:p w14:paraId="15689C58" w14:textId="77777777" w:rsidR="00287CA3" w:rsidRDefault="00287CA3" w:rsidP="00287CA3">
      <w:pPr>
        <w:pStyle w:val="B5"/>
        <w:rPr>
          <w:noProof/>
        </w:rPr>
      </w:pPr>
      <w:r>
        <w:rPr>
          <w:noProof/>
        </w:rPr>
        <w:t>-</w:t>
      </w:r>
      <w:r>
        <w:rPr>
          <w:noProof/>
        </w:rPr>
        <w:tab/>
        <w:t>if the Random Access Preamble associated with EDT was transmitted and UL grant provided in the Random Access Response message is not for EDT:</w:t>
      </w:r>
    </w:p>
    <w:p w14:paraId="69428FAB" w14:textId="77777777" w:rsidR="00287CA3" w:rsidRDefault="00287CA3" w:rsidP="00287CA3">
      <w:pPr>
        <w:pStyle w:val="B6"/>
        <w:rPr>
          <w:noProof/>
        </w:rPr>
      </w:pPr>
      <w:r>
        <w:rPr>
          <w:noProof/>
        </w:rPr>
        <w:t>-</w:t>
      </w:r>
      <w:r>
        <w:rPr>
          <w:noProof/>
        </w:rPr>
        <w:tab/>
        <w:t>indicate to upper layers that EDT is cancelled due to UL grant not being for EDT;</w:t>
      </w:r>
    </w:p>
    <w:p w14:paraId="398E79B3" w14:textId="77777777" w:rsidR="00287CA3" w:rsidRDefault="00287CA3" w:rsidP="00287CA3">
      <w:pPr>
        <w:pStyle w:val="B6"/>
        <w:rPr>
          <w:noProof/>
        </w:rPr>
      </w:pPr>
      <w:r>
        <w:rPr>
          <w:noProof/>
        </w:rPr>
        <w:t>-</w:t>
      </w:r>
      <w:r>
        <w:rPr>
          <w:noProof/>
        </w:rPr>
        <w:tab/>
        <w:t>for CP-EDT, flush the Msg3 buffer.</w:t>
      </w:r>
    </w:p>
    <w:p w14:paraId="29DF950E" w14:textId="77777777" w:rsidR="00287CA3" w:rsidRDefault="00287CA3" w:rsidP="00287CA3">
      <w:pPr>
        <w:pStyle w:val="B6"/>
        <w:rPr>
          <w:noProof/>
        </w:rPr>
      </w:pPr>
      <w:r>
        <w:rPr>
          <w:noProof/>
        </w:rPr>
        <w:t>-</w:t>
      </w:r>
      <w:r>
        <w:rPr>
          <w:noProof/>
        </w:rPr>
        <w:tab/>
        <w:t>for UP-EDT, update the MAC PDU in the Msg3 buffer in accordance with the uplink grant received in the Random Access Response.</w:t>
      </w:r>
    </w:p>
    <w:p w14:paraId="01660970" w14:textId="77777777" w:rsidR="00287CA3" w:rsidRDefault="00287CA3" w:rsidP="00287CA3">
      <w:pPr>
        <w:pStyle w:val="B5"/>
        <w:rPr>
          <w:noProof/>
        </w:rPr>
      </w:pPr>
      <w:r>
        <w:rPr>
          <w:noProof/>
        </w:rPr>
        <w:t>-</w:t>
      </w:r>
      <w:r>
        <w:rPr>
          <w:noProof/>
        </w:rPr>
        <w:tab/>
        <w:t>if the Random Access Preamble associated with EDT was transmitted, the UL grant was received in a Random Access Response for EDT, and there is a MAC PDU in the Msg3 buffer:</w:t>
      </w:r>
    </w:p>
    <w:p w14:paraId="4284CEE0" w14:textId="77777777" w:rsidR="00287CA3" w:rsidRDefault="00287CA3" w:rsidP="00287CA3">
      <w:pPr>
        <w:pStyle w:val="B6"/>
        <w:rPr>
          <w:noProof/>
        </w:rPr>
      </w:pPr>
      <w:r>
        <w:rPr>
          <w:noProof/>
        </w:rPr>
        <w:t>-</w:t>
      </w:r>
      <w:r>
        <w:rPr>
          <w:noProof/>
        </w:rPr>
        <w:tab/>
        <w:t xml:space="preserve">if the TB size according to </w:t>
      </w:r>
      <w:r>
        <w:rPr>
          <w:i/>
          <w:noProof/>
        </w:rPr>
        <w:t>edt-SmallTBS-Enabled</w:t>
      </w:r>
      <w:r>
        <w:rPr>
          <w:noProof/>
        </w:rPr>
        <w:t xml:space="preserve"> and as described in clause 8.6.2 and 16.3.3 of TS 36.213 [2] does not match the size of the MAC PDU in the Msg3 buffer:</w:t>
      </w:r>
    </w:p>
    <w:p w14:paraId="7C014243" w14:textId="77777777" w:rsidR="00287CA3" w:rsidRDefault="00287CA3" w:rsidP="00287CA3">
      <w:pPr>
        <w:pStyle w:val="B7"/>
      </w:pPr>
      <w:r>
        <w:t>-</w:t>
      </w:r>
      <w:r>
        <w:tab/>
        <w:t>the MAC entity shall update the MAC PDU in the Msg3 buffer in accordance with the TB size.</w:t>
      </w:r>
    </w:p>
    <w:p w14:paraId="5757F64E" w14:textId="77777777" w:rsidR="00287CA3" w:rsidRDefault="00287CA3" w:rsidP="00287CA3">
      <w:pPr>
        <w:pStyle w:val="B5"/>
        <w:rPr>
          <w:noProof/>
        </w:rPr>
      </w:pPr>
      <w:r>
        <w:rPr>
          <w:noProof/>
        </w:rPr>
        <w:t>-</w:t>
      </w:r>
      <w:r>
        <w:rPr>
          <w:noProof/>
        </w:rPr>
        <w:tab/>
        <w:t>if this is the first successfully received Random Access Response within this Random Access procedure; or</w:t>
      </w:r>
    </w:p>
    <w:p w14:paraId="6490F2D0" w14:textId="77777777" w:rsidR="00287CA3" w:rsidRDefault="00287CA3" w:rsidP="00287CA3">
      <w:pPr>
        <w:pStyle w:val="B5"/>
        <w:rPr>
          <w:noProof/>
        </w:rPr>
      </w:pPr>
      <w:r>
        <w:rPr>
          <w:noProof/>
        </w:rPr>
        <w:lastRenderedPageBreak/>
        <w:t>-</w:t>
      </w:r>
      <w:r>
        <w:rPr>
          <w:noProof/>
        </w:rPr>
        <w:tab/>
        <w:t>if CP-EDT is cancelled due to the UL grant provided in the Random Access Response message not being for EDT:</w:t>
      </w:r>
    </w:p>
    <w:p w14:paraId="27C005A8" w14:textId="77777777" w:rsidR="00287CA3" w:rsidRDefault="00287CA3" w:rsidP="00287CA3">
      <w:pPr>
        <w:pStyle w:val="B6"/>
        <w:rPr>
          <w:noProof/>
        </w:rPr>
      </w:pPr>
      <w:r>
        <w:rPr>
          <w:noProof/>
        </w:rPr>
        <w:t>-</w:t>
      </w:r>
      <w:r>
        <w:rPr>
          <w:noProof/>
        </w:rPr>
        <w:tab/>
        <w:t>if the transmission is not being made for the CCCH logical channel, indicate to the Multiplexing and assembly entity to include a C-RNTI MAC control element in the subsequent uplink transmission;</w:t>
      </w:r>
    </w:p>
    <w:p w14:paraId="0CA5CDAF" w14:textId="77777777" w:rsidR="00287CA3" w:rsidRDefault="00287CA3" w:rsidP="00287CA3">
      <w:pPr>
        <w:pStyle w:val="B6"/>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4FD06945" w14:textId="77777777" w:rsidR="00287CA3" w:rsidRDefault="00287CA3" w:rsidP="00287CA3">
      <w:pPr>
        <w:pStyle w:val="NO"/>
        <w:rPr>
          <w:noProof/>
        </w:rPr>
      </w:pPr>
      <w:r>
        <w:rPr>
          <w:noProof/>
        </w:rPr>
        <w:t>NOTE 1:</w:t>
      </w:r>
      <w:r>
        <w:rPr>
          <w:noProof/>
        </w:rPr>
        <w:tab/>
        <w:t xml:space="preserve">When an uplink transmission is required, e.g., for contention resolution, the eNB should not provide a grant smaller than 56 bits </w:t>
      </w:r>
      <w:r>
        <w:rPr>
          <w:noProof/>
          <w:lang w:eastAsia="zh-CN"/>
        </w:rPr>
        <w:t xml:space="preserve">(or 88 bits for NB-IoT) </w:t>
      </w:r>
      <w:r>
        <w:rPr>
          <w:noProof/>
        </w:rPr>
        <w:t>in the Random Access Response.</w:t>
      </w:r>
    </w:p>
    <w:p w14:paraId="09636CD6" w14:textId="77777777" w:rsidR="00287CA3" w:rsidRDefault="00287CA3" w:rsidP="00287CA3">
      <w:pPr>
        <w:pStyle w:val="NO"/>
        <w:rPr>
          <w:noProof/>
        </w:rPr>
      </w:pPr>
      <w:r>
        <w:rPr>
          <w:noProof/>
        </w:rPr>
        <w:t>NOTE 2:</w:t>
      </w:r>
      <w:r>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46530F61" w14:textId="77777777" w:rsidR="00287CA3" w:rsidRDefault="00287CA3" w:rsidP="00287CA3">
      <w:pPr>
        <w:rPr>
          <w:noProof/>
        </w:rPr>
      </w:pPr>
      <w:r>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7B81DA92" w14:textId="77777777" w:rsidR="00287CA3" w:rsidRDefault="00287CA3" w:rsidP="00287CA3">
      <w:pPr>
        <w:pStyle w:val="B1"/>
        <w:rPr>
          <w:noProof/>
        </w:rPr>
      </w:pPr>
      <w:r>
        <w:rPr>
          <w:noProof/>
        </w:rPr>
        <w:t>-</w:t>
      </w:r>
      <w:r>
        <w:rPr>
          <w:noProof/>
        </w:rPr>
        <w:tab/>
        <w:t>if the notification of power ramping suspension has not been received from lower layers</w:t>
      </w:r>
      <w:r>
        <w:rPr>
          <w:noProof/>
          <w:lang w:eastAsia="en-US"/>
        </w:rPr>
        <w:t>:</w:t>
      </w:r>
    </w:p>
    <w:p w14:paraId="3FAB072E" w14:textId="77777777" w:rsidR="00287CA3" w:rsidRDefault="00287CA3" w:rsidP="00287CA3">
      <w:pPr>
        <w:pStyle w:val="B2"/>
        <w:rPr>
          <w:noProof/>
        </w:rPr>
      </w:pPr>
      <w:r>
        <w:rPr>
          <w:noProof/>
        </w:rPr>
        <w:t>-</w:t>
      </w:r>
      <w:r>
        <w:rPr>
          <w:noProof/>
        </w:rPr>
        <w:tab/>
        <w:t>increment PREAMBLE_TRANSMISSION_COUNTER by 1;</w:t>
      </w:r>
    </w:p>
    <w:p w14:paraId="1F3F382B"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575A95E6" w14:textId="77777777" w:rsidR="00287CA3" w:rsidRDefault="00287CA3" w:rsidP="00287CA3">
      <w:pPr>
        <w:pStyle w:val="B2"/>
        <w:rPr>
          <w:noProof/>
        </w:rPr>
      </w:pPr>
      <w:r>
        <w:t>-</w:t>
      </w:r>
      <w:r>
        <w:tab/>
        <w:t xml:space="preserve">if PREAMBLE_TRANSMISSION_COUNTER = </w:t>
      </w:r>
      <w:proofErr w:type="spellStart"/>
      <w:r>
        <w:rPr>
          <w:i/>
        </w:rPr>
        <w:t>preambleTransMax</w:t>
      </w:r>
      <w:proofErr w:type="spellEnd"/>
      <w:r>
        <w:rPr>
          <w:i/>
        </w:rPr>
        <w:t>-CE</w:t>
      </w:r>
      <w:r>
        <w:t xml:space="preserve"> + 1</w:t>
      </w:r>
      <w:r>
        <w:rPr>
          <w:noProof/>
        </w:rPr>
        <w:t>:</w:t>
      </w:r>
    </w:p>
    <w:p w14:paraId="49356EF2" w14:textId="77777777" w:rsidR="00287CA3" w:rsidRDefault="00287CA3" w:rsidP="00287CA3">
      <w:pPr>
        <w:pStyle w:val="B3"/>
        <w:rPr>
          <w:noProof/>
        </w:rPr>
      </w:pPr>
      <w:r>
        <w:rPr>
          <w:noProof/>
        </w:rPr>
        <w:t>-</w:t>
      </w:r>
      <w:r>
        <w:rPr>
          <w:noProof/>
        </w:rPr>
        <w:tab/>
        <w:t>if the Random Access Preamble is transmitted on the SpCell:</w:t>
      </w:r>
    </w:p>
    <w:p w14:paraId="21EE2450" w14:textId="77777777" w:rsidR="00287CA3" w:rsidRDefault="00287CA3" w:rsidP="00287CA3">
      <w:pPr>
        <w:pStyle w:val="B4"/>
      </w:pPr>
      <w:r>
        <w:rPr>
          <w:noProof/>
        </w:rPr>
        <w:t>-</w:t>
      </w:r>
      <w:r>
        <w:rPr>
          <w:noProof/>
        </w:rPr>
        <w:tab/>
        <w:t>indicate a Random Access problem to upper layers;</w:t>
      </w:r>
    </w:p>
    <w:p w14:paraId="47F3E834" w14:textId="77777777" w:rsidR="00287CA3" w:rsidRDefault="00287CA3" w:rsidP="00287CA3">
      <w:pPr>
        <w:pStyle w:val="B4"/>
      </w:pPr>
      <w:r>
        <w:t>-</w:t>
      </w:r>
      <w:r>
        <w:tab/>
        <w:t>if NB-IoT:</w:t>
      </w:r>
    </w:p>
    <w:p w14:paraId="731FF63E" w14:textId="77777777" w:rsidR="00287CA3" w:rsidRDefault="00287CA3" w:rsidP="00287CA3">
      <w:pPr>
        <w:pStyle w:val="B5"/>
        <w:rPr>
          <w:noProof/>
        </w:rPr>
      </w:pPr>
      <w:r>
        <w:t>-</w:t>
      </w:r>
      <w:r>
        <w:tab/>
        <w:t xml:space="preserve">consider the </w:t>
      </w:r>
      <w:proofErr w:type="gramStart"/>
      <w:r>
        <w:t>Random Access</w:t>
      </w:r>
      <w:proofErr w:type="gramEnd"/>
      <w:r>
        <w:t xml:space="preserve"> procedure unsuccessfully completed;</w:t>
      </w:r>
    </w:p>
    <w:p w14:paraId="2C36A32F" w14:textId="77777777" w:rsidR="00287CA3" w:rsidRDefault="00287CA3" w:rsidP="00287CA3">
      <w:pPr>
        <w:pStyle w:val="B1"/>
        <w:rPr>
          <w:noProof/>
        </w:rPr>
      </w:pPr>
      <w:r>
        <w:rPr>
          <w:noProof/>
        </w:rPr>
        <w:t>-</w:t>
      </w:r>
      <w:r>
        <w:rPr>
          <w:noProof/>
        </w:rPr>
        <w:tab/>
        <w:t>else:</w:t>
      </w:r>
    </w:p>
    <w:p w14:paraId="471F02E3" w14:textId="77777777" w:rsidR="00287CA3" w:rsidRDefault="00287CA3" w:rsidP="00287CA3">
      <w:pPr>
        <w:pStyle w:val="B2"/>
        <w:rPr>
          <w:noProof/>
        </w:rPr>
      </w:pPr>
      <w:r>
        <w:rPr>
          <w:noProof/>
        </w:rPr>
        <w:t>-</w:t>
      </w:r>
      <w:r>
        <w:rPr>
          <w:noProof/>
        </w:rPr>
        <w:tab/>
        <w:t xml:space="preserve">if PREAMBLE_TRANSMISSION_COUNTER = </w:t>
      </w:r>
      <w:proofErr w:type="spellStart"/>
      <w:r>
        <w:rPr>
          <w:i/>
        </w:rPr>
        <w:t>preambleTransMax</w:t>
      </w:r>
      <w:proofErr w:type="spellEnd"/>
      <w:r>
        <w:rPr>
          <w:noProof/>
        </w:rPr>
        <w:t xml:space="preserve"> + 1:</w:t>
      </w:r>
    </w:p>
    <w:p w14:paraId="0BBE9CE1" w14:textId="77777777" w:rsidR="00287CA3" w:rsidRDefault="00287CA3" w:rsidP="00287CA3">
      <w:pPr>
        <w:pStyle w:val="B3"/>
        <w:rPr>
          <w:noProof/>
        </w:rPr>
      </w:pPr>
      <w:r>
        <w:rPr>
          <w:noProof/>
        </w:rPr>
        <w:t>-</w:t>
      </w:r>
      <w:r>
        <w:rPr>
          <w:noProof/>
        </w:rPr>
        <w:tab/>
        <w:t>if the Random Access Preamble is transmitted on the SpCell:</w:t>
      </w:r>
    </w:p>
    <w:p w14:paraId="2A95121F" w14:textId="77777777" w:rsidR="00287CA3" w:rsidRDefault="00287CA3" w:rsidP="00287CA3">
      <w:pPr>
        <w:pStyle w:val="B4"/>
        <w:rPr>
          <w:noProof/>
        </w:rPr>
      </w:pPr>
      <w:r>
        <w:rPr>
          <w:noProof/>
        </w:rPr>
        <w:t>-</w:t>
      </w:r>
      <w:r>
        <w:rPr>
          <w:noProof/>
        </w:rPr>
        <w:tab/>
        <w:t>indicate a Random Access problem to upper layers;</w:t>
      </w:r>
    </w:p>
    <w:p w14:paraId="33E4F373" w14:textId="77777777" w:rsidR="00287CA3" w:rsidRDefault="00287CA3" w:rsidP="00287CA3">
      <w:pPr>
        <w:pStyle w:val="B3"/>
        <w:rPr>
          <w:noProof/>
        </w:rPr>
      </w:pPr>
      <w:r>
        <w:rPr>
          <w:noProof/>
        </w:rPr>
        <w:t>-</w:t>
      </w:r>
      <w:r>
        <w:rPr>
          <w:noProof/>
        </w:rPr>
        <w:tab/>
        <w:t>if the Random Access Preamble is transmitted on an SCell:</w:t>
      </w:r>
    </w:p>
    <w:p w14:paraId="715C417D" w14:textId="77777777" w:rsidR="00287CA3" w:rsidRDefault="00287CA3" w:rsidP="00287CA3">
      <w:pPr>
        <w:pStyle w:val="B4"/>
        <w:rPr>
          <w:noProof/>
        </w:rPr>
      </w:pPr>
      <w:r>
        <w:rPr>
          <w:noProof/>
        </w:rPr>
        <w:t>-</w:t>
      </w:r>
      <w:r>
        <w:rPr>
          <w:noProof/>
        </w:rPr>
        <w:tab/>
        <w:t>consider the Random Access procedure unsuccessfully completed.</w:t>
      </w:r>
    </w:p>
    <w:p w14:paraId="7B4959E2" w14:textId="77777777" w:rsidR="00287CA3" w:rsidRDefault="00287CA3" w:rsidP="00287CA3">
      <w:pPr>
        <w:pStyle w:val="B1"/>
        <w:rPr>
          <w:noProof/>
        </w:rPr>
      </w:pPr>
      <w:r>
        <w:rPr>
          <w:noProof/>
        </w:rPr>
        <w:t>-</w:t>
      </w:r>
      <w:r>
        <w:rPr>
          <w:noProof/>
        </w:rPr>
        <w:tab/>
        <w:t>if in this Random Access procedure, the Random Access Preamble was selected by MAC:</w:t>
      </w:r>
    </w:p>
    <w:p w14:paraId="480A2E82"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49A7115C" w14:textId="77777777" w:rsidR="00287CA3" w:rsidRDefault="00287CA3" w:rsidP="00287CA3">
      <w:pPr>
        <w:pStyle w:val="B2"/>
        <w:rPr>
          <w:noProof/>
          <w:lang w:eastAsia="zh-CN"/>
        </w:rPr>
      </w:pPr>
      <w:r>
        <w:rPr>
          <w:noProof/>
        </w:rPr>
        <w:t>-</w:t>
      </w:r>
      <w:r>
        <w:rPr>
          <w:noProof/>
        </w:rPr>
        <w:tab/>
        <w:t>delay the subsequent Random Access transmission by the backoff time;</w:t>
      </w:r>
    </w:p>
    <w:p w14:paraId="2951D1FC" w14:textId="77777777" w:rsidR="00287CA3" w:rsidRDefault="00287CA3" w:rsidP="00287CA3">
      <w:pPr>
        <w:pStyle w:val="B1"/>
        <w:rPr>
          <w:noProof/>
        </w:rPr>
      </w:pPr>
      <w:r>
        <w:rPr>
          <w:noProof/>
        </w:rPr>
        <w:t>-</w:t>
      </w:r>
      <w:r>
        <w:rPr>
          <w:noProof/>
        </w:rPr>
        <w:tab/>
      </w:r>
      <w:r>
        <w:rPr>
          <w:noProof/>
          <w:lang w:eastAsia="zh-CN"/>
        </w:rPr>
        <w:t>else</w:t>
      </w:r>
      <w:r>
        <w:rPr>
          <w:noProof/>
        </w:rPr>
        <w:t xml:space="preserve"> if the SCell where the Random Access Preamble was transmitted is configured with</w:t>
      </w:r>
      <w:r>
        <w:rPr>
          <w:noProof/>
          <w:lang w:eastAsia="zh-CN"/>
        </w:rPr>
        <w:t xml:space="preserve"> </w:t>
      </w:r>
      <w:r>
        <w:rPr>
          <w:i/>
        </w:rPr>
        <w:t>ul-Configuration-r1</w:t>
      </w:r>
      <w:r>
        <w:rPr>
          <w:i/>
          <w:lang w:eastAsia="zh-CN"/>
        </w:rPr>
        <w:t>4</w:t>
      </w:r>
      <w:r>
        <w:rPr>
          <w:noProof/>
        </w:rPr>
        <w:t>:</w:t>
      </w:r>
    </w:p>
    <w:p w14:paraId="42F1890A" w14:textId="77777777" w:rsidR="00287CA3" w:rsidRDefault="00287CA3" w:rsidP="00287CA3">
      <w:pPr>
        <w:pStyle w:val="B2"/>
        <w:rPr>
          <w:noProof/>
        </w:rPr>
      </w:pPr>
      <w:r>
        <w:rPr>
          <w:noProof/>
        </w:rPr>
        <w:t>-</w:t>
      </w:r>
      <w:r>
        <w:rPr>
          <w:noProof/>
        </w:rPr>
        <w:tab/>
        <w:t>delay the subsequent Random Access transmission until the Random Access Procedure is initiated by a PDCCH order</w:t>
      </w:r>
      <w:r>
        <w:rPr>
          <w:noProof/>
          <w:lang w:eastAsia="zh-CN"/>
        </w:rPr>
        <w:t xml:space="preserve"> with the same </w:t>
      </w:r>
      <w:r>
        <w:rPr>
          <w:i/>
          <w:iCs/>
          <w:noProof/>
        </w:rPr>
        <w:t>ra-PreambleIndex</w:t>
      </w:r>
      <w:r>
        <w:rPr>
          <w:i/>
          <w:iCs/>
          <w:noProof/>
          <w:lang w:eastAsia="zh-CN"/>
        </w:rPr>
        <w:t xml:space="preserve"> and </w:t>
      </w:r>
      <w:r>
        <w:rPr>
          <w:i/>
          <w:iCs/>
          <w:noProof/>
        </w:rPr>
        <w:t>ra-PRACH-MaskIndex</w:t>
      </w:r>
      <w:r>
        <w:rPr>
          <w:noProof/>
        </w:rPr>
        <w:t>;</w:t>
      </w:r>
    </w:p>
    <w:p w14:paraId="47230BF7"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268ED993" w14:textId="77777777" w:rsidR="00287CA3" w:rsidRDefault="00287CA3" w:rsidP="00287CA3">
      <w:pPr>
        <w:pStyle w:val="B2"/>
        <w:rPr>
          <w:noProof/>
        </w:rPr>
      </w:pPr>
      <w:r>
        <w:rPr>
          <w:noProof/>
        </w:rPr>
        <w:t>-</w:t>
      </w:r>
      <w:r>
        <w:tab/>
        <w:t xml:space="preserve">increment PREAMBLE_TRANSMISSION_COUNTER_CE by </w:t>
      </w:r>
      <w:proofErr w:type="gramStart"/>
      <w:r>
        <w:t>1;</w:t>
      </w:r>
      <w:proofErr w:type="gramEnd"/>
    </w:p>
    <w:p w14:paraId="513DA3E2" w14:textId="77777777" w:rsidR="00287CA3" w:rsidRDefault="00287CA3" w:rsidP="00287CA3">
      <w:pPr>
        <w:pStyle w:val="B2"/>
        <w:rPr>
          <w:noProof/>
        </w:rPr>
      </w:pPr>
      <w:r>
        <w:rPr>
          <w:noProof/>
        </w:rPr>
        <w:lastRenderedPageBreak/>
        <w:t>-</w:t>
      </w:r>
      <w:r>
        <w:rPr>
          <w:noProof/>
        </w:rPr>
        <w:tab/>
        <w:t xml:space="preserve">if PREAMBLE_TRANSMISSION_COUNTER_CE = </w:t>
      </w:r>
      <w:r>
        <w:rPr>
          <w:i/>
          <w:noProof/>
        </w:rPr>
        <w:t xml:space="preserve">maxNumPreambleAttemptCE </w:t>
      </w:r>
      <w:r>
        <w:rPr>
          <w:noProof/>
        </w:rPr>
        <w:t>for the corresponding enhanced coverage level</w:t>
      </w:r>
      <w:r>
        <w:rPr>
          <w:i/>
          <w:noProof/>
        </w:rPr>
        <w:t xml:space="preserve"> </w:t>
      </w:r>
      <w:r>
        <w:rPr>
          <w:noProof/>
        </w:rPr>
        <w:t>+ 1:</w:t>
      </w:r>
    </w:p>
    <w:p w14:paraId="44C4F9E1" w14:textId="77777777" w:rsidR="00287CA3" w:rsidRDefault="00287CA3" w:rsidP="00287CA3">
      <w:pPr>
        <w:pStyle w:val="B3"/>
        <w:rPr>
          <w:noProof/>
        </w:rPr>
      </w:pPr>
      <w:r>
        <w:rPr>
          <w:noProof/>
        </w:rPr>
        <w:t>-</w:t>
      </w:r>
      <w:r>
        <w:rPr>
          <w:noProof/>
        </w:rPr>
        <w:tab/>
        <w:t>reset PREAMBLE_TRANSMISSION_COUNTER_CE;</w:t>
      </w:r>
    </w:p>
    <w:p w14:paraId="53B31257" w14:textId="77777777" w:rsidR="00287CA3" w:rsidRDefault="00287CA3" w:rsidP="00287CA3">
      <w:pPr>
        <w:pStyle w:val="B3"/>
        <w:rPr>
          <w:noProof/>
        </w:rPr>
      </w:pPr>
      <w:r>
        <w:rPr>
          <w:noProof/>
        </w:rPr>
        <w:t>-</w:t>
      </w:r>
      <w:r>
        <w:rPr>
          <w:noProof/>
        </w:rPr>
        <w:tab/>
        <w:t>consider to be in the next enhanced coverage level, if it is supported by the Serving Cell and the UE, otherwise stay in the current enhanced coverage level;</w:t>
      </w:r>
    </w:p>
    <w:p w14:paraId="17D37923" w14:textId="77777777" w:rsidR="00287CA3" w:rsidRDefault="00287CA3" w:rsidP="00287CA3">
      <w:pPr>
        <w:pStyle w:val="B3"/>
        <w:rPr>
          <w:noProof/>
        </w:rPr>
      </w:pPr>
      <w:r>
        <w:rPr>
          <w:noProof/>
        </w:rPr>
        <w:t>-</w:t>
      </w:r>
      <w:r>
        <w:rPr>
          <w:noProof/>
        </w:rPr>
        <w:tab/>
        <w:t>if the UE is an NB-IoT UE:</w:t>
      </w:r>
    </w:p>
    <w:p w14:paraId="26DAEBEA" w14:textId="77777777" w:rsidR="00287CA3" w:rsidRDefault="00287CA3" w:rsidP="00287CA3">
      <w:pPr>
        <w:pStyle w:val="B4"/>
        <w:rPr>
          <w:noProof/>
        </w:rPr>
      </w:pPr>
      <w:r>
        <w:rPr>
          <w:noProof/>
        </w:rPr>
        <w:t>-</w:t>
      </w:r>
      <w:r>
        <w:rPr>
          <w:noProof/>
        </w:rPr>
        <w:tab/>
        <w:t>if the Random Access Procedure was initiated by a PDCCH order:</w:t>
      </w:r>
    </w:p>
    <w:p w14:paraId="37992C53" w14:textId="77777777" w:rsidR="00287CA3" w:rsidRDefault="00287CA3" w:rsidP="00287CA3">
      <w:pPr>
        <w:pStyle w:val="B5"/>
        <w:rPr>
          <w:noProof/>
        </w:rPr>
      </w:pPr>
      <w:r>
        <w:rPr>
          <w:noProof/>
        </w:rPr>
        <w:t>-</w:t>
      </w:r>
      <w:r>
        <w:rPr>
          <w:noProof/>
        </w:rPr>
        <w:tab/>
        <w:t>select the PRACH resource in the list of UL carriers providing a PRACH resource for the selected enhanced coverage level for which the carrier index is equal to ((</w:t>
      </w:r>
      <w:r>
        <w:rPr>
          <w:i/>
          <w:noProof/>
        </w:rPr>
        <w:t xml:space="preserve">Carrier Indication </w:t>
      </w:r>
      <w:r>
        <w:rPr>
          <w:noProof/>
        </w:rPr>
        <w:t>from the PDCCH order) modulo (Number of PRACH resources in the selected enhanced coverage));</w:t>
      </w:r>
    </w:p>
    <w:p w14:paraId="0A464E76" w14:textId="77777777" w:rsidR="00287CA3" w:rsidRDefault="00287CA3" w:rsidP="00287CA3">
      <w:pPr>
        <w:pStyle w:val="B5"/>
        <w:rPr>
          <w:noProof/>
        </w:rPr>
      </w:pPr>
      <w:r>
        <w:t>-</w:t>
      </w:r>
      <w:r>
        <w:tab/>
        <w:t xml:space="preserve">consider the selected PRACH resource as explicitly </w:t>
      </w:r>
      <w:proofErr w:type="gramStart"/>
      <w:r>
        <w:t>signalled;</w:t>
      </w:r>
      <w:proofErr w:type="gramEnd"/>
    </w:p>
    <w:p w14:paraId="463CC455" w14:textId="77777777" w:rsidR="00287CA3" w:rsidRDefault="00287CA3" w:rsidP="00287CA3">
      <w:pPr>
        <w:pStyle w:val="B1"/>
        <w:rPr>
          <w:noProof/>
        </w:rPr>
      </w:pPr>
      <w:r>
        <w:rPr>
          <w:noProof/>
        </w:rPr>
        <w:t>-</w:t>
      </w:r>
      <w:r>
        <w:rPr>
          <w:noProof/>
        </w:rPr>
        <w:tab/>
        <w:t>proceed to the selection of a Random Access Resource (see clause 5.1.2).</w:t>
      </w:r>
    </w:p>
    <w:p w14:paraId="3A45DA2B" w14:textId="03475377" w:rsidR="005A79EF" w:rsidRPr="00287CA3" w:rsidRDefault="005A79EF" w:rsidP="005A79EF">
      <w:pPr>
        <w:rPr>
          <w:rFonts w:eastAsiaTheme="minorEastAsia"/>
        </w:rPr>
      </w:pPr>
    </w:p>
    <w:p w14:paraId="6E30D910"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259A238" w14:textId="23B11BB5" w:rsidR="00287CA3" w:rsidRDefault="00287CA3" w:rsidP="005A79EF">
      <w:pPr>
        <w:rPr>
          <w:rFonts w:eastAsiaTheme="minorEastAsia"/>
        </w:rPr>
      </w:pPr>
    </w:p>
    <w:p w14:paraId="34018CDB" w14:textId="77777777" w:rsidR="00287CA3" w:rsidRDefault="00287CA3" w:rsidP="00287CA3">
      <w:pPr>
        <w:pStyle w:val="3"/>
        <w:rPr>
          <w:noProof/>
        </w:rPr>
      </w:pPr>
      <w:bookmarkStart w:id="42" w:name="_Toc29242954"/>
      <w:bookmarkStart w:id="43" w:name="_Toc37256211"/>
      <w:bookmarkStart w:id="44" w:name="_Toc37256365"/>
      <w:bookmarkStart w:id="45" w:name="_Toc46500304"/>
      <w:bookmarkStart w:id="46" w:name="_Toc52536213"/>
      <w:bookmarkStart w:id="47" w:name="_Toc115708159"/>
      <w:r>
        <w:rPr>
          <w:noProof/>
        </w:rPr>
        <w:t>5.1.5</w:t>
      </w:r>
      <w:r>
        <w:rPr>
          <w:noProof/>
        </w:rPr>
        <w:tab/>
        <w:t>Contention Resolution</w:t>
      </w:r>
      <w:bookmarkEnd w:id="42"/>
      <w:bookmarkEnd w:id="43"/>
      <w:bookmarkEnd w:id="44"/>
      <w:bookmarkEnd w:id="45"/>
      <w:bookmarkEnd w:id="46"/>
      <w:bookmarkEnd w:id="47"/>
    </w:p>
    <w:p w14:paraId="3A858C7E" w14:textId="77777777" w:rsidR="00287CA3" w:rsidRDefault="00287CA3" w:rsidP="00287CA3">
      <w:pPr>
        <w:rPr>
          <w:noProof/>
        </w:rPr>
      </w:pPr>
      <w:r>
        <w:rPr>
          <w:noProof/>
        </w:rPr>
        <w:t>Contention Resolution is based on either C-RNTI on PDCCH of the SpCell or UE Contention Resolution Identity on DL-SCH.</w:t>
      </w:r>
    </w:p>
    <w:p w14:paraId="306B9CEF" w14:textId="77777777" w:rsidR="00287CA3" w:rsidRDefault="00287CA3" w:rsidP="00287CA3">
      <w:pPr>
        <w:rPr>
          <w:noProof/>
        </w:rPr>
      </w:pPr>
      <w:r>
        <w:rPr>
          <w:noProof/>
        </w:rPr>
        <w:t xml:space="preserve">Once </w:t>
      </w:r>
      <w:r>
        <w:rPr>
          <w:noProof/>
          <w:lang w:eastAsia="zh-CN"/>
        </w:rPr>
        <w:t>Msg3</w:t>
      </w:r>
      <w:r>
        <w:rPr>
          <w:noProof/>
        </w:rPr>
        <w:t xml:space="preserve"> is transmitted, the MAC entity shall:</w:t>
      </w:r>
    </w:p>
    <w:p w14:paraId="2B704A87" w14:textId="77777777" w:rsidR="00287CA3" w:rsidRDefault="00287CA3" w:rsidP="00287CA3">
      <w:pPr>
        <w:pStyle w:val="B1"/>
        <w:rPr>
          <w:noProof/>
          <w:lang w:eastAsia="zh-CN"/>
        </w:rPr>
      </w:pPr>
      <w:r>
        <w:rPr>
          <w:noProof/>
        </w:rPr>
        <w:t>-</w:t>
      </w:r>
      <w:r>
        <w:rPr>
          <w:noProof/>
        </w:rPr>
        <w:tab/>
        <w:t>if the UE is an NB-IoT UE, a BL UE or a UE in enhanced coverage:</w:t>
      </w:r>
    </w:p>
    <w:p w14:paraId="0DE7DE62" w14:textId="77777777" w:rsidR="00287CA3" w:rsidRDefault="00287CA3" w:rsidP="00287CA3">
      <w:pPr>
        <w:pStyle w:val="B2"/>
        <w:rPr>
          <w:noProof/>
          <w:lang w:eastAsia="zh-CN"/>
        </w:rPr>
      </w:pPr>
      <w:r>
        <w:rPr>
          <w:noProof/>
          <w:lang w:eastAsia="zh-CN"/>
        </w:rPr>
        <w:t>-</w:t>
      </w:r>
      <w:r>
        <w:rPr>
          <w:noProof/>
          <w:lang w:eastAsia="zh-CN"/>
        </w:rPr>
        <w:tab/>
        <w:t>if Msg3 is transmitted on a non-terrestrial network:</w:t>
      </w:r>
    </w:p>
    <w:p w14:paraId="134B1811" w14:textId="77777777" w:rsidR="00287CA3" w:rsidRDefault="00287CA3" w:rsidP="00287CA3">
      <w:pPr>
        <w:pStyle w:val="B3"/>
        <w:rPr>
          <w:noProof/>
          <w:lang w:eastAsia="zh-CN"/>
        </w:rPr>
      </w:pPr>
      <w:r>
        <w:rPr>
          <w:noProof/>
          <w:lang w:eastAsia="zh-CN"/>
        </w:rPr>
        <w:t>-</w:t>
      </w:r>
      <w:r>
        <w:rPr>
          <w:noProof/>
          <w:lang w:eastAsia="zh-CN"/>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42E6FC13" w14:textId="6B513642"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UE-eNB RTT</w:t>
      </w:r>
      <w:del w:id="48" w:author="MediaTek" w:date="2022-11-22T17:40:00Z">
        <w:r w:rsidDel="008B0F02">
          <w:rPr>
            <w:noProof/>
            <w:lang w:eastAsia="zh-CN"/>
          </w:rPr>
          <w:delText xml:space="preserve"> subframes</w:delText>
        </w:r>
      </w:del>
      <w:r>
        <w:rPr>
          <w:noProof/>
          <w:lang w:eastAsia="zh-CN"/>
        </w:rPr>
        <w:t>.</w:t>
      </w:r>
    </w:p>
    <w:p w14:paraId="32612BB6" w14:textId="77777777" w:rsidR="00287CA3" w:rsidRDefault="00287CA3" w:rsidP="00287CA3">
      <w:pPr>
        <w:pStyle w:val="B3"/>
        <w:rPr>
          <w:noProof/>
          <w:lang w:eastAsia="zh-CN"/>
        </w:rPr>
      </w:pPr>
      <w:r>
        <w:rPr>
          <w:noProof/>
          <w:lang w:eastAsia="zh-CN"/>
        </w:rPr>
        <w:t>-</w:t>
      </w:r>
      <w:r>
        <w:rPr>
          <w:noProof/>
          <w:lang w:eastAsia="zh-CN"/>
        </w:rPr>
        <w:tab/>
        <w:t>else:</w:t>
      </w:r>
    </w:p>
    <w:p w14:paraId="54D6B18B" w14:textId="71267486"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ntaining the last repetition of the corresponding PUSCH transmission plus UE-eNB RTT</w:t>
      </w:r>
      <w:del w:id="49" w:author="MediaTek" w:date="2022-11-22T17:40:00Z">
        <w:r w:rsidDel="008B0F02">
          <w:rPr>
            <w:noProof/>
            <w:lang w:eastAsia="zh-CN"/>
          </w:rPr>
          <w:delText xml:space="preserve"> subframes</w:delText>
        </w:r>
      </w:del>
      <w:r>
        <w:rPr>
          <w:noProof/>
          <w:lang w:eastAsia="zh-CN"/>
        </w:rPr>
        <w:t>.</w:t>
      </w:r>
    </w:p>
    <w:p w14:paraId="4B6605D3" w14:textId="77777777" w:rsidR="00287CA3" w:rsidRDefault="00287CA3" w:rsidP="00287CA3">
      <w:pPr>
        <w:pStyle w:val="B2"/>
        <w:rPr>
          <w:noProof/>
          <w:lang w:eastAsia="zh-CN"/>
        </w:rPr>
      </w:pPr>
      <w:r>
        <w:rPr>
          <w:noProof/>
          <w:lang w:eastAsia="zh-CN"/>
        </w:rPr>
        <w:t>-</w:t>
      </w:r>
      <w:r>
        <w:rPr>
          <w:noProof/>
          <w:lang w:eastAsia="zh-CN"/>
        </w:rPr>
        <w:tab/>
        <w:t>else:</w:t>
      </w:r>
    </w:p>
    <w:p w14:paraId="23FA51CF" w14:textId="77777777" w:rsidR="00287CA3" w:rsidRDefault="00287CA3" w:rsidP="00287CA3">
      <w:pPr>
        <w:pStyle w:val="B3"/>
        <w:rPr>
          <w:noProof/>
          <w:lang w:eastAsia="zh-CN"/>
        </w:rPr>
      </w:pPr>
      <w:r>
        <w:rPr>
          <w:noProof/>
        </w:rPr>
        <w:t>-</w:t>
      </w:r>
      <w:r>
        <w:rPr>
          <w:noProof/>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55214A17" w14:textId="77777777" w:rsidR="00287CA3" w:rsidRDefault="00287CA3" w:rsidP="00287CA3">
      <w:pPr>
        <w:pStyle w:val="B4"/>
        <w:rPr>
          <w:noProof/>
        </w:rPr>
      </w:pPr>
      <w:r>
        <w:rPr>
          <w:noProof/>
        </w:rPr>
        <w:t>-</w:t>
      </w:r>
      <w:r>
        <w:rPr>
          <w:noProof/>
          <w:lang w:eastAsia="zh-CN"/>
        </w:rPr>
        <w:tab/>
      </w:r>
      <w:r>
        <w:rPr>
          <w:rFonts w:eastAsia="Malgun Gothic"/>
          <w:noProof/>
        </w:rPr>
        <w:t>start</w:t>
      </w:r>
      <w:r>
        <w:rPr>
          <w:noProof/>
        </w:rPr>
        <w:t xml:space="preserve">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HARQ retransmission of the bundle in the subframe corresponding to the last subframe of a PUSCH transmission corresponding to the largest TBS indicated by the UL grant.</w:t>
      </w:r>
    </w:p>
    <w:p w14:paraId="792430AA" w14:textId="77777777" w:rsidR="00287CA3" w:rsidRDefault="00287CA3" w:rsidP="00287CA3">
      <w:pPr>
        <w:pStyle w:val="B3"/>
        <w:rPr>
          <w:noProof/>
        </w:rPr>
      </w:pPr>
      <w:r>
        <w:rPr>
          <w:noProof/>
        </w:rPr>
        <w:t>-</w:t>
      </w:r>
      <w:r>
        <w:rPr>
          <w:noProof/>
        </w:rPr>
        <w:tab/>
        <w:t>else</w:t>
      </w:r>
      <w:r>
        <w:rPr>
          <w:noProof/>
          <w:lang w:eastAsia="zh-CN"/>
        </w:rPr>
        <w:t>:</w:t>
      </w:r>
    </w:p>
    <w:p w14:paraId="7C6BE191" w14:textId="77777777" w:rsidR="00287CA3" w:rsidRDefault="00287CA3" w:rsidP="00287CA3">
      <w:pPr>
        <w:pStyle w:val="B4"/>
        <w:rPr>
          <w:noProof/>
          <w:lang w:eastAsia="zh-CN"/>
        </w:rPr>
      </w:pPr>
      <w:r>
        <w:rPr>
          <w:noProof/>
        </w:rPr>
        <w:t>-</w:t>
      </w:r>
      <w:r>
        <w:rPr>
          <w:noProof/>
        </w:rPr>
        <w:tab/>
        <w:t xml:space="preserve">start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 xml:space="preserve">HARQ retransmission of the bundle in the subframe </w:t>
      </w:r>
      <w:r>
        <w:t>containing the last repetition of the corresponding PUSCH transmission</w:t>
      </w:r>
      <w:r>
        <w:rPr>
          <w:noProof/>
        </w:rPr>
        <w:t>.</w:t>
      </w:r>
    </w:p>
    <w:p w14:paraId="51B96299" w14:textId="77777777" w:rsidR="00287CA3" w:rsidRDefault="00287CA3" w:rsidP="00287CA3">
      <w:pPr>
        <w:pStyle w:val="B1"/>
        <w:rPr>
          <w:noProof/>
        </w:rPr>
      </w:pPr>
      <w:r>
        <w:rPr>
          <w:noProof/>
        </w:rPr>
        <w:t>-</w:t>
      </w:r>
      <w:r>
        <w:rPr>
          <w:noProof/>
        </w:rPr>
        <w:tab/>
        <w:t>else</w:t>
      </w:r>
      <w:r>
        <w:rPr>
          <w:noProof/>
          <w:lang w:eastAsia="zh-CN"/>
        </w:rPr>
        <w:t>:</w:t>
      </w:r>
    </w:p>
    <w:p w14:paraId="50086937" w14:textId="77777777" w:rsidR="00287CA3" w:rsidRDefault="00287CA3" w:rsidP="00287CA3">
      <w:pPr>
        <w:pStyle w:val="B2"/>
        <w:rPr>
          <w:noProof/>
        </w:rPr>
      </w:pPr>
      <w:r>
        <w:rPr>
          <w:noProof/>
        </w:rPr>
        <w:lastRenderedPageBreak/>
        <w:t>-</w:t>
      </w:r>
      <w:r>
        <w:rPr>
          <w:noProof/>
          <w:lang w:eastAsia="zh-CN"/>
        </w:rPr>
        <w:tab/>
      </w:r>
      <w:r>
        <w:rPr>
          <w:noProof/>
        </w:rPr>
        <w:t xml:space="preserve">start </w:t>
      </w:r>
      <w:r>
        <w:rPr>
          <w:i/>
          <w:noProof/>
        </w:rPr>
        <w:t>mac-ContentionResolutionTimer</w:t>
      </w:r>
      <w:r>
        <w:rPr>
          <w:noProof/>
        </w:rPr>
        <w:t xml:space="preserve"> and restart </w:t>
      </w:r>
      <w:r>
        <w:rPr>
          <w:i/>
          <w:noProof/>
        </w:rPr>
        <w:t>mac-ContentionResolutionTimer</w:t>
      </w:r>
      <w:r>
        <w:rPr>
          <w:noProof/>
        </w:rPr>
        <w:t xml:space="preserve"> at each HARQ retransmission.</w:t>
      </w:r>
    </w:p>
    <w:p w14:paraId="6DB93074" w14:textId="77777777" w:rsidR="00287CA3" w:rsidRDefault="00287CA3" w:rsidP="00287CA3">
      <w:pPr>
        <w:pStyle w:val="B1"/>
        <w:rPr>
          <w:noProof/>
        </w:rPr>
      </w:pPr>
      <w:r>
        <w:rPr>
          <w:noProof/>
        </w:rPr>
        <w:t>-</w:t>
      </w:r>
      <w:r>
        <w:rPr>
          <w:noProof/>
        </w:rPr>
        <w:tab/>
        <w:t xml:space="preserve">regardless of the possible occurrence of a measurement gap or Sidelink Discovery Gap for Reception, monitor the PDCCH until </w:t>
      </w:r>
      <w:r>
        <w:rPr>
          <w:i/>
          <w:noProof/>
        </w:rPr>
        <w:t>mac-ContentionResolutionTimer</w:t>
      </w:r>
      <w:r>
        <w:rPr>
          <w:noProof/>
        </w:rPr>
        <w:t xml:space="preserve"> expires or is stopped;</w:t>
      </w:r>
    </w:p>
    <w:p w14:paraId="7484CB4C" w14:textId="77777777" w:rsidR="00287CA3" w:rsidRDefault="00287CA3" w:rsidP="00287CA3">
      <w:pPr>
        <w:pStyle w:val="B1"/>
        <w:rPr>
          <w:noProof/>
        </w:rPr>
      </w:pPr>
      <w:r>
        <w:rPr>
          <w:noProof/>
        </w:rPr>
        <w:t>-</w:t>
      </w:r>
      <w:r>
        <w:rPr>
          <w:noProof/>
        </w:rPr>
        <w:tab/>
        <w:t>if notification of a reception of a PDCCH transmission is received from lower layers, the MAC entity shall:</w:t>
      </w:r>
    </w:p>
    <w:p w14:paraId="257817E0" w14:textId="77777777" w:rsidR="00287CA3" w:rsidRDefault="00287CA3" w:rsidP="00287CA3">
      <w:pPr>
        <w:pStyle w:val="B2"/>
        <w:rPr>
          <w:noProof/>
        </w:rPr>
      </w:pPr>
      <w:r>
        <w:rPr>
          <w:noProof/>
        </w:rPr>
        <w:t>-</w:t>
      </w:r>
      <w:r>
        <w:rPr>
          <w:noProof/>
        </w:rPr>
        <w:tab/>
        <w:t>if the C-RNTI MAC control element was included in Msg3:</w:t>
      </w:r>
    </w:p>
    <w:p w14:paraId="0B38AA32" w14:textId="77777777" w:rsidR="00287CA3" w:rsidRDefault="00287CA3" w:rsidP="00287CA3">
      <w:pPr>
        <w:pStyle w:val="B3"/>
        <w:rPr>
          <w:noProof/>
        </w:rPr>
      </w:pPr>
      <w:r>
        <w:rPr>
          <w:noProof/>
        </w:rPr>
        <w:t>-</w:t>
      </w:r>
      <w:r>
        <w:rPr>
          <w:noProof/>
        </w:rPr>
        <w:tab/>
      </w:r>
      <w:r>
        <w:rPr>
          <w:rFonts w:eastAsia="Malgun Gothic"/>
          <w:noProof/>
        </w:rPr>
        <w:t>if the Random Access procedure was initiated by the MAC sublayer itself</w:t>
      </w:r>
      <w:r>
        <w:rPr>
          <w:rFonts w:eastAsia="?? ??"/>
          <w:noProof/>
        </w:rPr>
        <w:t xml:space="preserve"> or by the RRC sublayer</w:t>
      </w:r>
      <w:r>
        <w:rPr>
          <w:rFonts w:eastAsia="Malgun Gothic"/>
          <w:noProof/>
        </w:rPr>
        <w:t xml:space="preserve"> </w:t>
      </w:r>
      <w:r>
        <w:rPr>
          <w:noProof/>
        </w:rPr>
        <w:t xml:space="preserve">and the PDCCH transmission is addressed to the C-RNTI and contains an UL grant </w:t>
      </w:r>
      <w:r>
        <w:t>for a new transmission</w:t>
      </w:r>
      <w:r>
        <w:rPr>
          <w:noProof/>
        </w:rPr>
        <w:t>; or</w:t>
      </w:r>
    </w:p>
    <w:p w14:paraId="17E5EE06" w14:textId="77777777" w:rsidR="00287CA3" w:rsidRDefault="00287CA3" w:rsidP="00287CA3">
      <w:pPr>
        <w:pStyle w:val="B3"/>
        <w:rPr>
          <w:noProof/>
        </w:rPr>
      </w:pPr>
      <w:r>
        <w:rPr>
          <w:noProof/>
        </w:rPr>
        <w:t>-</w:t>
      </w:r>
      <w:r>
        <w:rPr>
          <w:noProof/>
        </w:rPr>
        <w:tab/>
      </w:r>
      <w:r>
        <w:rPr>
          <w:rFonts w:eastAsia="Malgun Gothic"/>
          <w:noProof/>
        </w:rPr>
        <w:t>if the Random Access procedure was initiated by a PDCCH order and the PDCCH transmission is addressed to the C-RNTI:</w:t>
      </w:r>
    </w:p>
    <w:p w14:paraId="6AE915F2" w14:textId="77777777" w:rsidR="00287CA3" w:rsidRDefault="00287CA3" w:rsidP="00287CA3">
      <w:pPr>
        <w:pStyle w:val="B4"/>
        <w:rPr>
          <w:noProof/>
        </w:rPr>
      </w:pPr>
      <w:r>
        <w:rPr>
          <w:noProof/>
        </w:rPr>
        <w:t>-</w:t>
      </w:r>
      <w:r>
        <w:rPr>
          <w:noProof/>
        </w:rPr>
        <w:tab/>
        <w:t>consider this Contention Resolution successful;</w:t>
      </w:r>
    </w:p>
    <w:p w14:paraId="0AFBE6D8"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7CD39EBE" w14:textId="77777777" w:rsidR="00287CA3" w:rsidRDefault="00287CA3" w:rsidP="00287CA3">
      <w:pPr>
        <w:pStyle w:val="B4"/>
      </w:pPr>
      <w:r>
        <w:rPr>
          <w:noProof/>
        </w:rPr>
        <w:t>-</w:t>
      </w:r>
      <w:r>
        <w:rPr>
          <w:noProof/>
        </w:rPr>
        <w:tab/>
        <w:t>discard the Temporary C-RNTI;</w:t>
      </w:r>
    </w:p>
    <w:p w14:paraId="5D7DDAA7" w14:textId="77777777" w:rsidR="00287CA3" w:rsidRDefault="00287CA3" w:rsidP="00287CA3">
      <w:pPr>
        <w:pStyle w:val="B4"/>
      </w:pPr>
      <w:r>
        <w:t>-</w:t>
      </w:r>
      <w:r>
        <w:tab/>
        <w:t>if the UE is an NB-IoT UE:</w:t>
      </w:r>
    </w:p>
    <w:p w14:paraId="403A2DC8" w14:textId="77777777" w:rsidR="00287CA3" w:rsidRDefault="00287CA3" w:rsidP="00287CA3">
      <w:pPr>
        <w:pStyle w:val="B5"/>
        <w:rPr>
          <w:noProof/>
        </w:rPr>
      </w:pPr>
      <w:r>
        <w:t>-</w:t>
      </w:r>
      <w:r>
        <w:tab/>
        <w:t xml:space="preserve">the UL grant or DL assignment contained in the PDCCH transmission is valid only for the configured carrier </w:t>
      </w:r>
      <w:r>
        <w:rPr>
          <w:noProof/>
        </w:rPr>
        <w:t>(i.e. UL/DL carrier used prior to this Random Access procedure)</w:t>
      </w:r>
      <w:r>
        <w:t>.</w:t>
      </w:r>
    </w:p>
    <w:p w14:paraId="12FB27D4" w14:textId="77777777" w:rsidR="00287CA3" w:rsidRDefault="00287CA3" w:rsidP="00287CA3">
      <w:pPr>
        <w:pStyle w:val="B4"/>
        <w:rPr>
          <w:noProof/>
        </w:rPr>
      </w:pPr>
      <w:r>
        <w:rPr>
          <w:noProof/>
        </w:rPr>
        <w:t>-</w:t>
      </w:r>
      <w:r>
        <w:rPr>
          <w:noProof/>
        </w:rPr>
        <w:tab/>
        <w:t>consider this Random Access procedure successfully completed.</w:t>
      </w:r>
    </w:p>
    <w:p w14:paraId="48339F25" w14:textId="77777777" w:rsidR="00287CA3" w:rsidRDefault="00287CA3" w:rsidP="00287CA3">
      <w:pPr>
        <w:pStyle w:val="B2"/>
        <w:rPr>
          <w:noProof/>
        </w:rPr>
      </w:pPr>
      <w:r>
        <w:rPr>
          <w:noProof/>
        </w:rPr>
        <w:t>-</w:t>
      </w:r>
      <w:r>
        <w:rPr>
          <w:noProof/>
        </w:rPr>
        <w:tab/>
        <w:t>else if the CCCH SDU was included in Msg3 and the PDCCH transmission is addressed to its Temporary C-RNTI:</w:t>
      </w:r>
    </w:p>
    <w:p w14:paraId="7F6D31F1" w14:textId="77777777" w:rsidR="00287CA3" w:rsidRDefault="00287CA3" w:rsidP="00287CA3">
      <w:pPr>
        <w:pStyle w:val="B3"/>
        <w:rPr>
          <w:noProof/>
        </w:rPr>
      </w:pPr>
      <w:r>
        <w:rPr>
          <w:noProof/>
        </w:rPr>
        <w:t>-</w:t>
      </w:r>
      <w:r>
        <w:rPr>
          <w:noProof/>
        </w:rPr>
        <w:tab/>
        <w:t>if the MAC PDU is successfully decoded:</w:t>
      </w:r>
    </w:p>
    <w:p w14:paraId="1B21F326"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0079B161" w14:textId="77777777" w:rsidR="00287CA3" w:rsidRDefault="00287CA3" w:rsidP="00287CA3">
      <w:pPr>
        <w:pStyle w:val="B4"/>
        <w:rPr>
          <w:noProof/>
        </w:rPr>
      </w:pPr>
      <w:r>
        <w:rPr>
          <w:noProof/>
        </w:rPr>
        <w:t>-</w:t>
      </w:r>
      <w:r>
        <w:rPr>
          <w:noProof/>
        </w:rPr>
        <w:tab/>
        <w:t>if the MAC PDU contains a UE Contention Resolution Identity MAC control element; and</w:t>
      </w:r>
    </w:p>
    <w:p w14:paraId="57968F08" w14:textId="77777777" w:rsidR="00287CA3" w:rsidRDefault="00287CA3" w:rsidP="00287CA3">
      <w:pPr>
        <w:pStyle w:val="B4"/>
        <w:rPr>
          <w:noProof/>
        </w:rPr>
      </w:pPr>
      <w:r>
        <w:rPr>
          <w:noProof/>
        </w:rPr>
        <w:t>-</w:t>
      </w:r>
      <w:r>
        <w:rPr>
          <w:noProof/>
        </w:rPr>
        <w:tab/>
        <w:t>if the UE Contention Resolution Identity included in the MAC control element matches the 48 first bits of the CCCH SDU transmitted in Msg3:</w:t>
      </w:r>
    </w:p>
    <w:p w14:paraId="45FA19F9" w14:textId="77777777" w:rsidR="00287CA3" w:rsidRDefault="00287CA3" w:rsidP="00287CA3">
      <w:pPr>
        <w:pStyle w:val="B5"/>
        <w:rPr>
          <w:noProof/>
        </w:rPr>
      </w:pPr>
      <w:r>
        <w:rPr>
          <w:noProof/>
        </w:rPr>
        <w:t>-</w:t>
      </w:r>
      <w:r>
        <w:rPr>
          <w:noProof/>
        </w:rPr>
        <w:tab/>
        <w:t>consider this Contention Resolution successful and finish the disassembly and demultiplexing of the MAC PDU;</w:t>
      </w:r>
    </w:p>
    <w:p w14:paraId="26C33243" w14:textId="77777777" w:rsidR="00287CA3" w:rsidRDefault="00287CA3" w:rsidP="00287CA3">
      <w:pPr>
        <w:pStyle w:val="B5"/>
        <w:rPr>
          <w:noProof/>
        </w:rPr>
      </w:pPr>
      <w:r>
        <w:rPr>
          <w:noProof/>
        </w:rPr>
        <w:t>-</w:t>
      </w:r>
      <w:r>
        <w:rPr>
          <w:noProof/>
        </w:rPr>
        <w:tab/>
        <w:t>set the C-RNTI to the value of the Temporary C-RNTI;</w:t>
      </w:r>
    </w:p>
    <w:p w14:paraId="296BEEC9" w14:textId="77777777" w:rsidR="00287CA3" w:rsidRDefault="00287CA3" w:rsidP="00287CA3">
      <w:pPr>
        <w:pStyle w:val="B5"/>
        <w:rPr>
          <w:noProof/>
        </w:rPr>
      </w:pPr>
      <w:r>
        <w:rPr>
          <w:noProof/>
        </w:rPr>
        <w:t>-</w:t>
      </w:r>
      <w:r>
        <w:rPr>
          <w:noProof/>
        </w:rPr>
        <w:tab/>
        <w:t>discard the Temporary C-RNTI;</w:t>
      </w:r>
    </w:p>
    <w:p w14:paraId="2CB46292" w14:textId="77777777" w:rsidR="00287CA3" w:rsidRDefault="00287CA3" w:rsidP="00287CA3">
      <w:pPr>
        <w:pStyle w:val="B5"/>
        <w:rPr>
          <w:noProof/>
        </w:rPr>
      </w:pPr>
      <w:r>
        <w:rPr>
          <w:noProof/>
        </w:rPr>
        <w:t>-</w:t>
      </w:r>
      <w:r>
        <w:rPr>
          <w:noProof/>
        </w:rPr>
        <w:tab/>
        <w:t>consider this Random Access procedure successfully completed.</w:t>
      </w:r>
    </w:p>
    <w:p w14:paraId="1F3654CE" w14:textId="77777777" w:rsidR="00287CA3" w:rsidRDefault="00287CA3" w:rsidP="00287CA3">
      <w:pPr>
        <w:pStyle w:val="B4"/>
        <w:rPr>
          <w:noProof/>
        </w:rPr>
      </w:pPr>
      <w:r>
        <w:rPr>
          <w:noProof/>
        </w:rPr>
        <w:t>-</w:t>
      </w:r>
      <w:r>
        <w:rPr>
          <w:noProof/>
        </w:rPr>
        <w:tab/>
        <w:t>else:</w:t>
      </w:r>
    </w:p>
    <w:p w14:paraId="02602D8B" w14:textId="77777777" w:rsidR="00287CA3" w:rsidRDefault="00287CA3" w:rsidP="00287CA3">
      <w:pPr>
        <w:pStyle w:val="B5"/>
        <w:rPr>
          <w:noProof/>
        </w:rPr>
      </w:pPr>
      <w:r>
        <w:rPr>
          <w:noProof/>
        </w:rPr>
        <w:t>-</w:t>
      </w:r>
      <w:r>
        <w:rPr>
          <w:noProof/>
        </w:rPr>
        <w:tab/>
        <w:t>discard the Temporary C-RNTI;</w:t>
      </w:r>
    </w:p>
    <w:p w14:paraId="3EBFE4A5" w14:textId="77777777" w:rsidR="00287CA3" w:rsidRDefault="00287CA3" w:rsidP="00287CA3">
      <w:pPr>
        <w:pStyle w:val="B5"/>
        <w:rPr>
          <w:noProof/>
        </w:rPr>
      </w:pPr>
      <w:r>
        <w:rPr>
          <w:noProof/>
        </w:rPr>
        <w:t>-</w:t>
      </w:r>
      <w:r>
        <w:rPr>
          <w:noProof/>
        </w:rPr>
        <w:tab/>
        <w:t>consider this Contention Resolution not successful and discard the successfully decoded MAC PDU.</w:t>
      </w:r>
    </w:p>
    <w:p w14:paraId="62B35BCB" w14:textId="77777777" w:rsidR="00287CA3" w:rsidRDefault="00287CA3" w:rsidP="00287CA3">
      <w:pPr>
        <w:pStyle w:val="B1"/>
        <w:rPr>
          <w:noProof/>
        </w:rPr>
      </w:pPr>
      <w:r>
        <w:rPr>
          <w:noProof/>
        </w:rPr>
        <w:t>-</w:t>
      </w:r>
      <w:r>
        <w:rPr>
          <w:noProof/>
        </w:rPr>
        <w:tab/>
        <w:t xml:space="preserve">if </w:t>
      </w:r>
      <w:r>
        <w:rPr>
          <w:i/>
          <w:noProof/>
        </w:rPr>
        <w:t>mac-ContentionResolutionTimer</w:t>
      </w:r>
      <w:r>
        <w:rPr>
          <w:noProof/>
        </w:rPr>
        <w:t xml:space="preserve"> expires:</w:t>
      </w:r>
    </w:p>
    <w:p w14:paraId="15D56107" w14:textId="77777777" w:rsidR="00287CA3" w:rsidRDefault="00287CA3" w:rsidP="00287CA3">
      <w:pPr>
        <w:pStyle w:val="B2"/>
        <w:rPr>
          <w:noProof/>
        </w:rPr>
      </w:pPr>
      <w:r>
        <w:rPr>
          <w:noProof/>
        </w:rPr>
        <w:t>-</w:t>
      </w:r>
      <w:r>
        <w:rPr>
          <w:noProof/>
        </w:rPr>
        <w:tab/>
        <w:t>for BL UEs or UEs in CE or NB-IoT UEs:</w:t>
      </w:r>
    </w:p>
    <w:p w14:paraId="35F7FAB2" w14:textId="77777777" w:rsidR="00287CA3" w:rsidRDefault="00287CA3" w:rsidP="00287CA3">
      <w:pPr>
        <w:pStyle w:val="B3"/>
        <w:rPr>
          <w:noProof/>
        </w:rPr>
      </w:pPr>
      <w:r>
        <w:rPr>
          <w:noProof/>
        </w:rPr>
        <w:t>-</w:t>
      </w:r>
      <w:r>
        <w:rPr>
          <w:noProof/>
        </w:rPr>
        <w:tab/>
        <w:t xml:space="preserve">if notification of a reception of a PDCCH transmission has been received from lower layers before </w:t>
      </w:r>
      <w:r>
        <w:rPr>
          <w:i/>
          <w:noProof/>
        </w:rPr>
        <w:t>mac-ContentionResolutionTimer</w:t>
      </w:r>
      <w:r>
        <w:rPr>
          <w:noProof/>
        </w:rPr>
        <w:t xml:space="preserve"> expired; and</w:t>
      </w:r>
    </w:p>
    <w:p w14:paraId="05595E80" w14:textId="77777777" w:rsidR="00287CA3" w:rsidRDefault="00287CA3" w:rsidP="00287CA3">
      <w:pPr>
        <w:pStyle w:val="B3"/>
        <w:rPr>
          <w:noProof/>
        </w:rPr>
      </w:pPr>
      <w:r>
        <w:rPr>
          <w:noProof/>
        </w:rPr>
        <w:t>-</w:t>
      </w:r>
      <w:r>
        <w:rPr>
          <w:noProof/>
        </w:rPr>
        <w:tab/>
        <w:t>if the MAC PDU received until the subframe that contains the last repetition of the corresponding PDSCH transmission is successfully decoded; and</w:t>
      </w:r>
    </w:p>
    <w:p w14:paraId="508B1430" w14:textId="77777777" w:rsidR="00287CA3" w:rsidRDefault="00287CA3" w:rsidP="00287CA3">
      <w:pPr>
        <w:pStyle w:val="B3"/>
        <w:rPr>
          <w:noProof/>
        </w:rPr>
      </w:pPr>
      <w:r>
        <w:rPr>
          <w:noProof/>
        </w:rPr>
        <w:lastRenderedPageBreak/>
        <w:t>-</w:t>
      </w:r>
      <w:r>
        <w:rPr>
          <w:noProof/>
        </w:rPr>
        <w:tab/>
        <w:t>if the MAC PDU contains a UE Contention Resolution Identity MAC control element; and</w:t>
      </w:r>
    </w:p>
    <w:p w14:paraId="02925E6B" w14:textId="77777777" w:rsidR="00287CA3" w:rsidRDefault="00287CA3" w:rsidP="00287CA3">
      <w:pPr>
        <w:pStyle w:val="B3"/>
        <w:rPr>
          <w:noProof/>
        </w:rPr>
      </w:pPr>
      <w:r>
        <w:rPr>
          <w:noProof/>
        </w:rPr>
        <w:t>-</w:t>
      </w:r>
      <w:r>
        <w:rPr>
          <w:noProof/>
        </w:rPr>
        <w:tab/>
        <w:t>if the UE Contention Resolution Identity included in the MAC control element matches the 48 first bits of the CCCH SDU transmitted in Msg3:</w:t>
      </w:r>
    </w:p>
    <w:p w14:paraId="443CCE57" w14:textId="77777777" w:rsidR="00287CA3" w:rsidRDefault="00287CA3" w:rsidP="00287CA3">
      <w:pPr>
        <w:pStyle w:val="B4"/>
        <w:rPr>
          <w:noProof/>
        </w:rPr>
      </w:pPr>
      <w:r>
        <w:rPr>
          <w:noProof/>
        </w:rPr>
        <w:t>-</w:t>
      </w:r>
      <w:r>
        <w:rPr>
          <w:noProof/>
        </w:rPr>
        <w:tab/>
        <w:t>consider this Contention Resolution successful and finish the disassembly and demultiplexing of the MAC PDU;</w:t>
      </w:r>
    </w:p>
    <w:p w14:paraId="6BC4C489" w14:textId="77777777" w:rsidR="00287CA3" w:rsidRDefault="00287CA3" w:rsidP="00287CA3">
      <w:pPr>
        <w:pStyle w:val="B4"/>
        <w:rPr>
          <w:noProof/>
        </w:rPr>
      </w:pPr>
      <w:r>
        <w:rPr>
          <w:noProof/>
        </w:rPr>
        <w:t>-</w:t>
      </w:r>
      <w:r>
        <w:rPr>
          <w:noProof/>
        </w:rPr>
        <w:tab/>
        <w:t>set the C-RNTI to the value of the Temporary C-RNTI;</w:t>
      </w:r>
    </w:p>
    <w:p w14:paraId="76B49FF2" w14:textId="77777777" w:rsidR="00287CA3" w:rsidRDefault="00287CA3" w:rsidP="00287CA3">
      <w:pPr>
        <w:pStyle w:val="B4"/>
        <w:rPr>
          <w:noProof/>
        </w:rPr>
      </w:pPr>
      <w:r>
        <w:rPr>
          <w:noProof/>
        </w:rPr>
        <w:t>-</w:t>
      </w:r>
      <w:r>
        <w:rPr>
          <w:noProof/>
        </w:rPr>
        <w:tab/>
        <w:t>discard the Temporary C-RNTI;</w:t>
      </w:r>
    </w:p>
    <w:p w14:paraId="0A690193" w14:textId="77777777" w:rsidR="00287CA3" w:rsidRDefault="00287CA3" w:rsidP="00287CA3">
      <w:pPr>
        <w:pStyle w:val="B4"/>
        <w:rPr>
          <w:noProof/>
        </w:rPr>
      </w:pPr>
      <w:r>
        <w:rPr>
          <w:noProof/>
        </w:rPr>
        <w:t>-</w:t>
      </w:r>
      <w:r>
        <w:rPr>
          <w:noProof/>
        </w:rPr>
        <w:tab/>
        <w:t>consider this Random Access procedure successfully completed.</w:t>
      </w:r>
    </w:p>
    <w:p w14:paraId="796E2536" w14:textId="77777777" w:rsidR="00287CA3" w:rsidRDefault="00287CA3" w:rsidP="00287CA3">
      <w:pPr>
        <w:pStyle w:val="B3"/>
        <w:rPr>
          <w:noProof/>
        </w:rPr>
      </w:pPr>
      <w:r>
        <w:rPr>
          <w:noProof/>
        </w:rPr>
        <w:t>-</w:t>
      </w:r>
      <w:r>
        <w:rPr>
          <w:noProof/>
        </w:rPr>
        <w:tab/>
        <w:t>else if Msg3 was transmitted on a non-terrestrial network:</w:t>
      </w:r>
    </w:p>
    <w:p w14:paraId="11968D65" w14:textId="77777777" w:rsidR="00287CA3" w:rsidRDefault="00287CA3" w:rsidP="00287CA3">
      <w:pPr>
        <w:pStyle w:val="B4"/>
        <w:rPr>
          <w:noProof/>
        </w:rPr>
      </w:pPr>
      <w:r>
        <w:rPr>
          <w:noProof/>
        </w:rPr>
        <w:t>-</w:t>
      </w:r>
      <w:r>
        <w:rPr>
          <w:noProof/>
        </w:rPr>
        <w:tab/>
        <w:t xml:space="preserve">if no notification of a reception of a PDCCH transmission addressed to the Temporary C-RNTI indicating an uplink grant for a Msg3 retransmission was received after the start of the </w:t>
      </w:r>
      <w:r>
        <w:rPr>
          <w:i/>
          <w:iCs/>
          <w:noProof/>
        </w:rPr>
        <w:t>mac-ContentionResolutionTimer</w:t>
      </w:r>
      <w:r>
        <w:rPr>
          <w:noProof/>
        </w:rPr>
        <w:t>:</w:t>
      </w:r>
    </w:p>
    <w:p w14:paraId="57BB0A12" w14:textId="77777777" w:rsidR="00287CA3" w:rsidRDefault="00287CA3" w:rsidP="00287CA3">
      <w:pPr>
        <w:pStyle w:val="B5"/>
        <w:rPr>
          <w:noProof/>
        </w:rPr>
      </w:pPr>
      <w:r>
        <w:rPr>
          <w:noProof/>
        </w:rPr>
        <w:t>-</w:t>
      </w:r>
      <w:r>
        <w:rPr>
          <w:noProof/>
        </w:rPr>
        <w:tab/>
        <w:t>discard the Temporary C-RNTI;</w:t>
      </w:r>
    </w:p>
    <w:p w14:paraId="3D7E3F16" w14:textId="77777777" w:rsidR="00287CA3" w:rsidRDefault="00287CA3" w:rsidP="00287CA3">
      <w:pPr>
        <w:pStyle w:val="B5"/>
        <w:rPr>
          <w:noProof/>
        </w:rPr>
      </w:pPr>
      <w:r>
        <w:rPr>
          <w:noProof/>
        </w:rPr>
        <w:t>-</w:t>
      </w:r>
      <w:r>
        <w:rPr>
          <w:noProof/>
        </w:rPr>
        <w:tab/>
        <w:t>consider the Contention Resolution not successful.</w:t>
      </w:r>
    </w:p>
    <w:p w14:paraId="2F471412" w14:textId="77777777" w:rsidR="00287CA3" w:rsidRDefault="00287CA3" w:rsidP="00287CA3">
      <w:pPr>
        <w:pStyle w:val="B3"/>
        <w:rPr>
          <w:noProof/>
        </w:rPr>
      </w:pPr>
      <w:r>
        <w:rPr>
          <w:noProof/>
        </w:rPr>
        <w:t>-</w:t>
      </w:r>
      <w:r>
        <w:rPr>
          <w:noProof/>
        </w:rPr>
        <w:tab/>
        <w:t>else:</w:t>
      </w:r>
    </w:p>
    <w:p w14:paraId="54D9D1A7" w14:textId="77777777" w:rsidR="00287CA3" w:rsidRDefault="00287CA3" w:rsidP="00287CA3">
      <w:pPr>
        <w:pStyle w:val="B4"/>
        <w:rPr>
          <w:noProof/>
        </w:rPr>
      </w:pPr>
      <w:r>
        <w:rPr>
          <w:noProof/>
        </w:rPr>
        <w:t>-</w:t>
      </w:r>
      <w:r>
        <w:rPr>
          <w:noProof/>
        </w:rPr>
        <w:tab/>
        <w:t>discard the Temporary C-RNTI;</w:t>
      </w:r>
    </w:p>
    <w:p w14:paraId="434CC8B6" w14:textId="77777777" w:rsidR="00287CA3" w:rsidRDefault="00287CA3" w:rsidP="00287CA3">
      <w:pPr>
        <w:pStyle w:val="B4"/>
        <w:rPr>
          <w:noProof/>
        </w:rPr>
      </w:pPr>
      <w:r>
        <w:rPr>
          <w:noProof/>
        </w:rPr>
        <w:t>-</w:t>
      </w:r>
      <w:r>
        <w:rPr>
          <w:noProof/>
        </w:rPr>
        <w:tab/>
        <w:t>consider this Contention Resolution not successful.</w:t>
      </w:r>
    </w:p>
    <w:p w14:paraId="73BCCE2C" w14:textId="77777777" w:rsidR="00287CA3" w:rsidRDefault="00287CA3" w:rsidP="00287CA3">
      <w:pPr>
        <w:pStyle w:val="B2"/>
        <w:rPr>
          <w:noProof/>
        </w:rPr>
      </w:pPr>
      <w:r>
        <w:rPr>
          <w:noProof/>
        </w:rPr>
        <w:t>-</w:t>
      </w:r>
      <w:r>
        <w:rPr>
          <w:noProof/>
        </w:rPr>
        <w:tab/>
        <w:t>except for BL UEs or UEs in CE or NB-IoT UEs:</w:t>
      </w:r>
    </w:p>
    <w:p w14:paraId="2D3E68F1" w14:textId="77777777" w:rsidR="00287CA3" w:rsidRDefault="00287CA3" w:rsidP="00287CA3">
      <w:pPr>
        <w:pStyle w:val="B3"/>
        <w:rPr>
          <w:noProof/>
        </w:rPr>
      </w:pPr>
      <w:r>
        <w:rPr>
          <w:noProof/>
        </w:rPr>
        <w:t>-</w:t>
      </w:r>
      <w:r>
        <w:rPr>
          <w:noProof/>
        </w:rPr>
        <w:tab/>
        <w:t>discard the Temporary C-RNTI;</w:t>
      </w:r>
    </w:p>
    <w:p w14:paraId="4E4CC23D" w14:textId="77777777" w:rsidR="00287CA3" w:rsidRDefault="00287CA3" w:rsidP="00287CA3">
      <w:pPr>
        <w:pStyle w:val="B3"/>
        <w:rPr>
          <w:noProof/>
        </w:rPr>
      </w:pPr>
      <w:r>
        <w:rPr>
          <w:noProof/>
        </w:rPr>
        <w:t>-</w:t>
      </w:r>
      <w:r>
        <w:rPr>
          <w:noProof/>
        </w:rPr>
        <w:tab/>
        <w:t>consider the Contention Resolution not successful.</w:t>
      </w:r>
    </w:p>
    <w:p w14:paraId="71C46C15" w14:textId="77777777" w:rsidR="00287CA3" w:rsidRDefault="00287CA3" w:rsidP="00287CA3">
      <w:pPr>
        <w:pStyle w:val="B1"/>
        <w:rPr>
          <w:noProof/>
        </w:rPr>
      </w:pPr>
      <w:r>
        <w:rPr>
          <w:noProof/>
        </w:rPr>
        <w:t>-</w:t>
      </w:r>
      <w:r>
        <w:rPr>
          <w:noProof/>
        </w:rPr>
        <w:tab/>
        <w:t>if the Contention Resolution is considered not successful the MAC entity shall:</w:t>
      </w:r>
    </w:p>
    <w:p w14:paraId="17735E3D" w14:textId="77777777" w:rsidR="00287CA3" w:rsidRDefault="00287CA3" w:rsidP="00287CA3">
      <w:pPr>
        <w:pStyle w:val="B2"/>
        <w:rPr>
          <w:noProof/>
        </w:rPr>
      </w:pPr>
      <w:r>
        <w:rPr>
          <w:noProof/>
        </w:rPr>
        <w:t>-</w:t>
      </w:r>
      <w:r>
        <w:rPr>
          <w:noProof/>
        </w:rPr>
        <w:tab/>
        <w:t>flush the HARQ buffer used for transmission of the MAC PDU in the Msg3 buffer;</w:t>
      </w:r>
    </w:p>
    <w:p w14:paraId="3FF30055" w14:textId="77777777" w:rsidR="00287CA3" w:rsidRDefault="00287CA3" w:rsidP="00287CA3">
      <w:pPr>
        <w:pStyle w:val="B2"/>
        <w:rPr>
          <w:noProof/>
        </w:rPr>
      </w:pPr>
      <w:r>
        <w:rPr>
          <w:noProof/>
        </w:rPr>
        <w:t>-</w:t>
      </w:r>
      <w:r>
        <w:rPr>
          <w:noProof/>
        </w:rPr>
        <w:tab/>
        <w:t>if the notification of power ramping suspension has not been received from lower layers:</w:t>
      </w:r>
    </w:p>
    <w:p w14:paraId="6860A33B" w14:textId="77777777" w:rsidR="00287CA3" w:rsidRDefault="00287CA3" w:rsidP="00287CA3">
      <w:pPr>
        <w:pStyle w:val="B3"/>
        <w:rPr>
          <w:noProof/>
        </w:rPr>
      </w:pPr>
      <w:r>
        <w:rPr>
          <w:noProof/>
        </w:rPr>
        <w:t>-</w:t>
      </w:r>
      <w:r>
        <w:rPr>
          <w:noProof/>
        </w:rPr>
        <w:tab/>
        <w:t>increment PREAMBLE_TRANSMISSION_COUNTER by 1;</w:t>
      </w:r>
    </w:p>
    <w:p w14:paraId="5E62ECEB" w14:textId="77777777" w:rsidR="00287CA3" w:rsidRDefault="00287CA3" w:rsidP="00287CA3">
      <w:pPr>
        <w:pStyle w:val="B2"/>
      </w:pPr>
      <w:r>
        <w:rPr>
          <w:noProof/>
        </w:rPr>
        <w:t>-</w:t>
      </w:r>
      <w:r>
        <w:tab/>
        <w:t>if the UE is an NB-IoT UE, a BL UE or a UE in enhanced coverage:</w:t>
      </w:r>
    </w:p>
    <w:p w14:paraId="1427CF16" w14:textId="77777777" w:rsidR="00287CA3" w:rsidRDefault="00287CA3" w:rsidP="00287CA3">
      <w:pPr>
        <w:pStyle w:val="B3"/>
      </w:pPr>
      <w:r>
        <w:rPr>
          <w:noProof/>
        </w:rPr>
        <w:t>-</w:t>
      </w:r>
      <w:r>
        <w:tab/>
        <w:t xml:space="preserve">if PREAMBLE_TRANSMISSION_COUNTER = </w:t>
      </w:r>
      <w:proofErr w:type="spellStart"/>
      <w:r>
        <w:rPr>
          <w:i/>
        </w:rPr>
        <w:t>preambleTransMax</w:t>
      </w:r>
      <w:proofErr w:type="spellEnd"/>
      <w:r>
        <w:rPr>
          <w:i/>
        </w:rPr>
        <w:t>-CE</w:t>
      </w:r>
      <w:r>
        <w:t xml:space="preserve"> + 1:</w:t>
      </w:r>
    </w:p>
    <w:p w14:paraId="56403F0E" w14:textId="77777777" w:rsidR="00287CA3" w:rsidRDefault="00287CA3" w:rsidP="00287CA3">
      <w:pPr>
        <w:pStyle w:val="B4"/>
      </w:pPr>
      <w:r>
        <w:rPr>
          <w:noProof/>
        </w:rPr>
        <w:t>-</w:t>
      </w:r>
      <w:r>
        <w:rPr>
          <w:noProof/>
        </w:rPr>
        <w:tab/>
        <w:t>indicate a Random Access problem to upper layers;</w:t>
      </w:r>
    </w:p>
    <w:p w14:paraId="79BFE189" w14:textId="77777777" w:rsidR="00287CA3" w:rsidRDefault="00287CA3" w:rsidP="00287CA3">
      <w:pPr>
        <w:pStyle w:val="B4"/>
      </w:pPr>
      <w:r>
        <w:t>-</w:t>
      </w:r>
      <w:r>
        <w:tab/>
        <w:t>if NB-IoT:</w:t>
      </w:r>
    </w:p>
    <w:p w14:paraId="513C42B9" w14:textId="77777777" w:rsidR="00287CA3" w:rsidRDefault="00287CA3" w:rsidP="00287CA3">
      <w:pPr>
        <w:pStyle w:val="B5"/>
        <w:rPr>
          <w:noProof/>
        </w:rPr>
      </w:pPr>
      <w:r>
        <w:t>-</w:t>
      </w:r>
      <w:r>
        <w:tab/>
        <w:t xml:space="preserve">consider the </w:t>
      </w:r>
      <w:proofErr w:type="gramStart"/>
      <w:r>
        <w:t>Random Access</w:t>
      </w:r>
      <w:proofErr w:type="gramEnd"/>
      <w:r>
        <w:t xml:space="preserve"> procedure unsuccessfully completed.</w:t>
      </w:r>
    </w:p>
    <w:p w14:paraId="0FD89A16" w14:textId="77777777" w:rsidR="00287CA3" w:rsidRDefault="00287CA3" w:rsidP="00287CA3">
      <w:pPr>
        <w:pStyle w:val="B2"/>
        <w:rPr>
          <w:noProof/>
        </w:rPr>
      </w:pPr>
      <w:r>
        <w:rPr>
          <w:noProof/>
        </w:rPr>
        <w:t>-</w:t>
      </w:r>
      <w:r>
        <w:rPr>
          <w:noProof/>
        </w:rPr>
        <w:tab/>
        <w:t>else:</w:t>
      </w:r>
    </w:p>
    <w:p w14:paraId="039C0088" w14:textId="77777777" w:rsidR="00287CA3" w:rsidRDefault="00287CA3" w:rsidP="00287CA3">
      <w:pPr>
        <w:pStyle w:val="B3"/>
        <w:rPr>
          <w:noProof/>
        </w:rPr>
      </w:pPr>
      <w:r>
        <w:rPr>
          <w:noProof/>
        </w:rPr>
        <w:t>-</w:t>
      </w:r>
      <w:r>
        <w:rPr>
          <w:noProof/>
        </w:rPr>
        <w:tab/>
        <w:t xml:space="preserve">if PREAMBLE_TRANSMISSION_COUNTER = </w:t>
      </w:r>
      <w:proofErr w:type="spellStart"/>
      <w:r>
        <w:rPr>
          <w:i/>
        </w:rPr>
        <w:t>preambleTransMax</w:t>
      </w:r>
      <w:proofErr w:type="spellEnd"/>
      <w:r>
        <w:rPr>
          <w:noProof/>
        </w:rPr>
        <w:t xml:space="preserve"> + 1:</w:t>
      </w:r>
    </w:p>
    <w:p w14:paraId="12CD2046" w14:textId="77777777" w:rsidR="00287CA3" w:rsidRDefault="00287CA3" w:rsidP="00287CA3">
      <w:pPr>
        <w:pStyle w:val="B4"/>
        <w:rPr>
          <w:noProof/>
        </w:rPr>
      </w:pPr>
      <w:r>
        <w:rPr>
          <w:noProof/>
        </w:rPr>
        <w:t>-</w:t>
      </w:r>
      <w:r>
        <w:rPr>
          <w:noProof/>
        </w:rPr>
        <w:tab/>
        <w:t>indicate a Random Access problem to upper layers.</w:t>
      </w:r>
    </w:p>
    <w:p w14:paraId="625BE01D"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79B1ABB2" w14:textId="77777777" w:rsidR="00287CA3" w:rsidRDefault="00287CA3" w:rsidP="00287CA3">
      <w:pPr>
        <w:pStyle w:val="B2"/>
        <w:rPr>
          <w:noProof/>
        </w:rPr>
      </w:pPr>
      <w:r>
        <w:rPr>
          <w:noProof/>
        </w:rPr>
        <w:t>-</w:t>
      </w:r>
      <w:r>
        <w:rPr>
          <w:noProof/>
        </w:rPr>
        <w:tab/>
        <w:t>delay the subsequent Random Access transmission by the backoff time;</w:t>
      </w:r>
    </w:p>
    <w:p w14:paraId="3014D2D6" w14:textId="77777777" w:rsidR="00287CA3" w:rsidRDefault="00287CA3" w:rsidP="00287CA3">
      <w:pPr>
        <w:pStyle w:val="B2"/>
        <w:rPr>
          <w:noProof/>
        </w:rPr>
      </w:pPr>
      <w:r>
        <w:rPr>
          <w:noProof/>
        </w:rPr>
        <w:t>-</w:t>
      </w:r>
      <w:r>
        <w:rPr>
          <w:noProof/>
        </w:rPr>
        <w:tab/>
        <w:t>proceed to the selection of a Random Access Resource (see clause 5.1.2).</w:t>
      </w:r>
    </w:p>
    <w:p w14:paraId="5C80C5AB" w14:textId="77777777" w:rsidR="00287CA3" w:rsidRPr="00287CA3" w:rsidRDefault="00287CA3" w:rsidP="005A79EF">
      <w:pPr>
        <w:rPr>
          <w:rFonts w:eastAsiaTheme="minorEastAsia"/>
        </w:rPr>
      </w:pPr>
    </w:p>
    <w:p w14:paraId="2676923F"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0" w:name="OLE_LINK14"/>
      <w:r>
        <w:rPr>
          <w:noProof/>
          <w:sz w:val="32"/>
          <w:lang w:eastAsia="zh-CN"/>
        </w:rPr>
        <w:lastRenderedPageBreak/>
        <w:t>Next change</w:t>
      </w:r>
    </w:p>
    <w:p w14:paraId="233BF496" w14:textId="77777777" w:rsidR="00287CA3" w:rsidRDefault="00287CA3" w:rsidP="00287CA3">
      <w:pPr>
        <w:pStyle w:val="4"/>
        <w:rPr>
          <w:noProof/>
        </w:rPr>
      </w:pPr>
      <w:bookmarkStart w:id="51" w:name="_Toc37256233"/>
      <w:bookmarkStart w:id="52" w:name="_Toc37256387"/>
      <w:bookmarkStart w:id="53" w:name="_Toc46500326"/>
      <w:bookmarkStart w:id="54" w:name="_Toc52536235"/>
      <w:bookmarkStart w:id="55" w:name="_Toc115708182"/>
      <w:bookmarkEnd w:id="50"/>
      <w:r>
        <w:rPr>
          <w:noProof/>
        </w:rPr>
        <w:t>5.4.7.1</w:t>
      </w:r>
      <w:r>
        <w:rPr>
          <w:noProof/>
        </w:rPr>
        <w:tab/>
        <w:t>Transmission using PUR</w:t>
      </w:r>
      <w:bookmarkEnd w:id="51"/>
      <w:bookmarkEnd w:id="52"/>
      <w:bookmarkEnd w:id="53"/>
      <w:bookmarkEnd w:id="54"/>
      <w:bookmarkEnd w:id="55"/>
    </w:p>
    <w:p w14:paraId="4E22E78C" w14:textId="77777777" w:rsidR="00287CA3" w:rsidRDefault="00287CA3" w:rsidP="00287CA3">
      <w:r>
        <w:t>Transmission using PUR is initiated by the RRC layer. When transmission using PUR is initiated, RRC layer provides MAC with the following information:</w:t>
      </w:r>
    </w:p>
    <w:p w14:paraId="2C19C385" w14:textId="77777777" w:rsidR="00287CA3" w:rsidRDefault="00287CA3" w:rsidP="00287CA3">
      <w:pPr>
        <w:pStyle w:val="B1"/>
      </w:pPr>
      <w:r>
        <w:t>-</w:t>
      </w:r>
      <w:r>
        <w:tab/>
        <w:t>PUR-</w:t>
      </w:r>
      <w:proofErr w:type="gramStart"/>
      <w:r>
        <w:t>RNTI;</w:t>
      </w:r>
      <w:proofErr w:type="gramEnd"/>
    </w:p>
    <w:p w14:paraId="736EA11A" w14:textId="77777777" w:rsidR="00287CA3" w:rsidRDefault="00287CA3" w:rsidP="00287CA3">
      <w:pPr>
        <w:pStyle w:val="B1"/>
        <w:rPr>
          <w:i/>
          <w:iCs/>
        </w:rPr>
      </w:pPr>
      <w:r>
        <w:t>-</w:t>
      </w:r>
      <w:r>
        <w:tab/>
        <w:t xml:space="preserve">Duration of PUR response window </w:t>
      </w:r>
      <w:proofErr w:type="spellStart"/>
      <w:r>
        <w:rPr>
          <w:i/>
          <w:iCs/>
        </w:rPr>
        <w:t>pur-</w:t>
      </w:r>
      <w:proofErr w:type="gramStart"/>
      <w:r>
        <w:rPr>
          <w:i/>
          <w:iCs/>
        </w:rPr>
        <w:t>ResponseWindowTimer</w:t>
      </w:r>
      <w:proofErr w:type="spellEnd"/>
      <w:r>
        <w:t>;</w:t>
      </w:r>
      <w:proofErr w:type="gramEnd"/>
    </w:p>
    <w:p w14:paraId="76274FD6" w14:textId="77777777" w:rsidR="00287CA3" w:rsidRDefault="00287CA3" w:rsidP="00287CA3">
      <w:pPr>
        <w:pStyle w:val="B1"/>
      </w:pPr>
      <w:r>
        <w:t>-</w:t>
      </w:r>
      <w:r>
        <w:tab/>
        <w:t>UL grant information.</w:t>
      </w:r>
    </w:p>
    <w:p w14:paraId="5D2ECC70" w14:textId="77777777" w:rsidR="00287CA3" w:rsidRDefault="00287CA3" w:rsidP="00287CA3">
      <w:pPr>
        <w:rPr>
          <w:noProof/>
        </w:rPr>
      </w:pPr>
      <w:r>
        <w:rPr>
          <w:noProof/>
        </w:rPr>
        <w:t>If the MAC entity has a PUR-RNTI, the MAC entity shall for each TTI for which RRC layer has provided uplink grant for transmission using PUR:</w:t>
      </w:r>
    </w:p>
    <w:p w14:paraId="6765BCBA" w14:textId="77777777" w:rsidR="00287CA3" w:rsidRDefault="00287CA3" w:rsidP="00287CA3">
      <w:pPr>
        <w:pStyle w:val="B1"/>
        <w:rPr>
          <w:noProof/>
        </w:rPr>
      </w:pPr>
      <w:r>
        <w:rPr>
          <w:noProof/>
        </w:rPr>
        <w:t>-</w:t>
      </w:r>
      <w:r>
        <w:rPr>
          <w:noProof/>
        </w:rPr>
        <w:tab/>
        <w:t>deliver the uplink grant, and the associated HARQ information to the HARQ entity for this TTI.</w:t>
      </w:r>
    </w:p>
    <w:p w14:paraId="450615D2" w14:textId="77777777" w:rsidR="00287CA3" w:rsidRDefault="00287CA3" w:rsidP="00287CA3">
      <w:pPr>
        <w:rPr>
          <w:iCs/>
          <w:noProof/>
        </w:rPr>
      </w:pPr>
      <w:r>
        <w:rPr>
          <w:noProof/>
        </w:rPr>
        <w:t xml:space="preserve">After transmission using PUR, the MAC entity shall monitor PDCCH identified by PUR-RNTI in the PUR response window using timer </w:t>
      </w:r>
      <w:r>
        <w:rPr>
          <w:i/>
          <w:noProof/>
        </w:rPr>
        <w:t>pur-ResponseWindowTimer</w:t>
      </w:r>
      <w:r>
        <w:rPr>
          <w:iCs/>
          <w:noProof/>
        </w:rPr>
        <w:t>:</w:t>
      </w:r>
    </w:p>
    <w:p w14:paraId="157FE27F" w14:textId="77777777" w:rsidR="00287CA3" w:rsidRDefault="00287CA3" w:rsidP="00287CA3">
      <w:pPr>
        <w:pStyle w:val="B1"/>
        <w:rPr>
          <w:noProof/>
        </w:rPr>
      </w:pPr>
      <w:r>
        <w:rPr>
          <w:noProof/>
        </w:rPr>
        <w:t>-</w:t>
      </w:r>
      <w:r>
        <w:rPr>
          <w:noProof/>
        </w:rPr>
        <w:tab/>
        <w:t>if PUR was transmitted in a non-terrestrial network:</w:t>
      </w:r>
    </w:p>
    <w:p w14:paraId="6620E75E" w14:textId="2FDA9F85"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w:t>
      </w:r>
      <w:ins w:id="56" w:author="MediaTek" w:date="2022-11-22T17:39:00Z">
        <w:r w:rsidR="008B0F02">
          <w:rPr>
            <w:noProof/>
          </w:rPr>
          <w:t>subframes plus</w:t>
        </w:r>
      </w:ins>
      <w:del w:id="57" w:author="MediaTek" w:date="2022-11-22T17:39:00Z">
        <w:r w:rsidDel="008B0F02">
          <w:rPr>
            <w:noProof/>
          </w:rPr>
          <w:delText>+</w:delText>
        </w:r>
      </w:del>
      <w:r>
        <w:rPr>
          <w:noProof/>
        </w:rPr>
        <w:t xml:space="preserve"> UE-eNB RTT</w:t>
      </w:r>
      <w:del w:id="58" w:author="MediaTek" w:date="2022-11-22T17:39:00Z">
        <w:r w:rsidDel="008B0F02">
          <w:rPr>
            <w:noProof/>
          </w:rPr>
          <w:delText xml:space="preserve"> subframes</w:delText>
        </w:r>
      </w:del>
      <w:r>
        <w:rPr>
          <w:noProof/>
        </w:rPr>
        <w:t>.</w:t>
      </w:r>
    </w:p>
    <w:p w14:paraId="1758FB0F" w14:textId="77777777" w:rsidR="00287CA3" w:rsidRDefault="00287CA3" w:rsidP="00287CA3">
      <w:pPr>
        <w:pStyle w:val="B1"/>
        <w:rPr>
          <w:noProof/>
        </w:rPr>
      </w:pPr>
      <w:r>
        <w:rPr>
          <w:noProof/>
        </w:rPr>
        <w:t>-</w:t>
      </w:r>
      <w:r>
        <w:rPr>
          <w:noProof/>
        </w:rPr>
        <w:tab/>
        <w:t>else:</w:t>
      </w:r>
    </w:p>
    <w:p w14:paraId="4BA4363B" w14:textId="77777777"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subframes</w:t>
      </w:r>
      <w:r>
        <w:rPr>
          <w:i/>
          <w:noProof/>
        </w:rPr>
        <w:t>.</w:t>
      </w:r>
    </w:p>
    <w:p w14:paraId="75C14FB8" w14:textId="77777777" w:rsidR="00287CA3" w:rsidRDefault="00287CA3" w:rsidP="00287CA3">
      <w:pPr>
        <w:rPr>
          <w:noProof/>
        </w:rPr>
      </w:pPr>
      <w:r>
        <w:rPr>
          <w:noProof/>
        </w:rPr>
        <w:t xml:space="preserve">While </w:t>
      </w:r>
      <w:r>
        <w:rPr>
          <w:i/>
          <w:noProof/>
        </w:rPr>
        <w:t xml:space="preserve">pur-ResponseWindowTimer </w:t>
      </w:r>
      <w:r>
        <w:rPr>
          <w:noProof/>
        </w:rPr>
        <w:t>is running, the MAC entity shall:</w:t>
      </w:r>
    </w:p>
    <w:p w14:paraId="141C4154" w14:textId="1AF9C647" w:rsidR="00287CA3" w:rsidRDefault="00287CA3" w:rsidP="00287CA3">
      <w:pPr>
        <w:pStyle w:val="B1"/>
        <w:rPr>
          <w:ins w:id="59" w:author="Aaron Cai (蔡耀华)" w:date="2022-11-22T17:30:00Z"/>
        </w:rPr>
      </w:pPr>
      <w:r>
        <w:t>-</w:t>
      </w:r>
      <w:r>
        <w:tab/>
        <w:t xml:space="preserve">if </w:t>
      </w:r>
      <w:r>
        <w:rPr>
          <w:noProof/>
        </w:rPr>
        <w:t xml:space="preserve">the PDCCH transmission is addressed to the PUR-RNTI and contains an UL grant </w:t>
      </w:r>
      <w:r>
        <w:t>for a retransmission:</w:t>
      </w:r>
    </w:p>
    <w:p w14:paraId="5FBA9C14" w14:textId="77777777" w:rsidR="008B0F02" w:rsidRDefault="008B0F02" w:rsidP="008B0F02">
      <w:pPr>
        <w:pStyle w:val="B2"/>
        <w:rPr>
          <w:ins w:id="60" w:author="MediaTek" w:date="2022-11-22T17:39:00Z"/>
          <w:iCs/>
          <w:noProof/>
        </w:rPr>
      </w:pPr>
      <w:bookmarkStart w:id="61" w:name="OLE_LINK25"/>
      <w:ins w:id="62" w:author="MediaTek" w:date="2022-11-22T17:39:00Z">
        <w:r>
          <w:rPr>
            <w:noProof/>
          </w:rPr>
          <w:t>-</w:t>
        </w:r>
        <w:r>
          <w:rPr>
            <w:noProof/>
          </w:rPr>
          <w:tab/>
          <w:t>if PUR was transmitted in a non-terrestrial network:</w:t>
        </w:r>
      </w:ins>
    </w:p>
    <w:p w14:paraId="15028927" w14:textId="77777777" w:rsidR="008B0F02" w:rsidRDefault="008B0F02" w:rsidP="008B0F02">
      <w:pPr>
        <w:pStyle w:val="B3"/>
        <w:rPr>
          <w:ins w:id="63" w:author="MediaTek" w:date="2022-11-22T17:39:00Z"/>
          <w:noProof/>
        </w:rPr>
      </w:pPr>
      <w:ins w:id="64" w:author="MediaTek" w:date="2022-11-22T17:39:00Z">
        <w:r>
          <w:rPr>
            <w:noProof/>
          </w:rPr>
          <w:t>-</w:t>
        </w:r>
        <w:r>
          <w:rPr>
            <w:noProof/>
          </w:rPr>
          <w:tab/>
          <w:t xml:space="preserve">restart </w:t>
        </w:r>
        <w:r>
          <w:rPr>
            <w:i/>
            <w:noProof/>
          </w:rPr>
          <w:t>pur-ResponseWindowTimer</w:t>
        </w:r>
        <w:r>
          <w:rPr>
            <w:noProof/>
          </w:rPr>
          <w:t xml:space="preserve"> at the last subframe of a PUSCH transmission corresponding to the retransmission indicated by the UL grant plus 4 subframes plus UE-eNB RTT.</w:t>
        </w:r>
      </w:ins>
    </w:p>
    <w:p w14:paraId="1D546780" w14:textId="77777777" w:rsidR="008B0F02" w:rsidRDefault="008B0F02" w:rsidP="008B0F02">
      <w:pPr>
        <w:pStyle w:val="B2"/>
        <w:rPr>
          <w:ins w:id="65" w:author="MediaTek" w:date="2022-11-22T17:39:00Z"/>
          <w:iCs/>
          <w:noProof/>
        </w:rPr>
      </w:pPr>
      <w:ins w:id="66" w:author="MediaTek" w:date="2022-11-22T17:39:00Z">
        <w:r>
          <w:rPr>
            <w:noProof/>
          </w:rPr>
          <w:t>-</w:t>
        </w:r>
        <w:r>
          <w:rPr>
            <w:noProof/>
          </w:rPr>
          <w:tab/>
          <w:t>else:</w:t>
        </w:r>
        <w:bookmarkEnd w:id="61"/>
      </w:ins>
    </w:p>
    <w:p w14:paraId="1B02F42E" w14:textId="77777777" w:rsidR="00287CA3" w:rsidRPr="00267891" w:rsidRDefault="00287CA3">
      <w:pPr>
        <w:pStyle w:val="B3"/>
        <w:rPr>
          <w:noProof/>
        </w:rPr>
        <w:pPrChange w:id="67" w:author="MediaTek" w:date="2022-11-22T17:37:00Z">
          <w:pPr>
            <w:pStyle w:val="B2"/>
          </w:pPr>
        </w:pPrChange>
      </w:pPr>
      <w:r>
        <w:rPr>
          <w:noProof/>
        </w:rPr>
        <w:t>-</w:t>
      </w:r>
      <w:r>
        <w:rPr>
          <w:noProof/>
        </w:rPr>
        <w:tab/>
      </w:r>
      <w:r w:rsidRPr="00267891">
        <w:rPr>
          <w:noProof/>
        </w:rPr>
        <w:t xml:space="preserve">restart </w:t>
      </w:r>
      <w:r w:rsidRPr="00267891">
        <w:rPr>
          <w:i/>
          <w:noProof/>
        </w:rPr>
        <w:t>pur-ResponseWindowTimer</w:t>
      </w:r>
      <w:r w:rsidRPr="00267891">
        <w:rPr>
          <w:noProof/>
        </w:rPr>
        <w:t xml:space="preserve"> at the last subframe of a PUSCH transmission corresponding to the retransmission indicated by the UL grant plus 4 subframes.</w:t>
      </w:r>
    </w:p>
    <w:p w14:paraId="5B5E592F" w14:textId="77777777" w:rsidR="00287CA3" w:rsidRDefault="00287CA3" w:rsidP="00287CA3">
      <w:pPr>
        <w:pStyle w:val="B1"/>
        <w:rPr>
          <w:noProof/>
        </w:rPr>
      </w:pPr>
      <w:r>
        <w:rPr>
          <w:noProof/>
        </w:rPr>
        <w:t>-</w:t>
      </w:r>
      <w:r>
        <w:rPr>
          <w:noProof/>
        </w:rPr>
        <w:tab/>
        <w:t>if L1 ACK for transmission using PUR is received from lower layers; or</w:t>
      </w:r>
    </w:p>
    <w:p w14:paraId="4D903D0F" w14:textId="77777777" w:rsidR="00287CA3" w:rsidRDefault="00287CA3" w:rsidP="00287CA3">
      <w:pPr>
        <w:pStyle w:val="B1"/>
        <w:rPr>
          <w:noProof/>
        </w:rPr>
      </w:pPr>
      <w:r>
        <w:rPr>
          <w:noProof/>
        </w:rPr>
        <w:t>-</w:t>
      </w:r>
      <w:r>
        <w:rPr>
          <w:noProof/>
        </w:rPr>
        <w:tab/>
        <w:t xml:space="preserve">if PDCCH transmission is addressed to the </w:t>
      </w:r>
      <w:r>
        <w:t>PUR-RNTI</w:t>
      </w:r>
      <w:r>
        <w:rPr>
          <w:noProof/>
        </w:rPr>
        <w:t xml:space="preserve"> and the MAC PDU is successfully decoded:</w:t>
      </w:r>
    </w:p>
    <w:p w14:paraId="31835240"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5F72703" w14:textId="77777777" w:rsidR="00287CA3" w:rsidRDefault="00287CA3" w:rsidP="00287CA3">
      <w:pPr>
        <w:pStyle w:val="B2"/>
        <w:rPr>
          <w:noProof/>
        </w:rPr>
      </w:pPr>
      <w:r>
        <w:rPr>
          <w:noProof/>
        </w:rPr>
        <w:t>-</w:t>
      </w:r>
      <w:r>
        <w:rPr>
          <w:noProof/>
        </w:rPr>
        <w:tab/>
        <w:t>if L1 ACK for transmission using PUR is received from lower layers or the MAC PDU contains only Timing Advance Command MAC control element:</w:t>
      </w:r>
    </w:p>
    <w:p w14:paraId="45A055B0" w14:textId="77777777" w:rsidR="00287CA3" w:rsidRDefault="00287CA3" w:rsidP="00287CA3">
      <w:pPr>
        <w:pStyle w:val="B3"/>
        <w:rPr>
          <w:noProof/>
        </w:rPr>
      </w:pPr>
      <w:r>
        <w:rPr>
          <w:noProof/>
        </w:rPr>
        <w:t>-</w:t>
      </w:r>
      <w:r>
        <w:rPr>
          <w:noProof/>
        </w:rPr>
        <w:tab/>
        <w:t>indicate to upper layers the transmission using PUR was successful;</w:t>
      </w:r>
    </w:p>
    <w:p w14:paraId="3304123C" w14:textId="77777777" w:rsidR="00287CA3" w:rsidRDefault="00287CA3" w:rsidP="00287CA3">
      <w:pPr>
        <w:pStyle w:val="B3"/>
        <w:rPr>
          <w:noProof/>
        </w:rPr>
      </w:pPr>
      <w:r>
        <w:rPr>
          <w:noProof/>
        </w:rPr>
        <w:t>-</w:t>
      </w:r>
      <w:r>
        <w:rPr>
          <w:noProof/>
        </w:rPr>
        <w:tab/>
        <w:t>if repetition adjustment for transmission using PUR is received from lower layers:</w:t>
      </w:r>
    </w:p>
    <w:p w14:paraId="3E3C64B5" w14:textId="77777777" w:rsidR="00287CA3" w:rsidRDefault="00287CA3" w:rsidP="00287CA3">
      <w:pPr>
        <w:pStyle w:val="B4"/>
        <w:rPr>
          <w:noProof/>
        </w:rPr>
      </w:pPr>
      <w:r>
        <w:rPr>
          <w:noProof/>
        </w:rPr>
        <w:t>-</w:t>
      </w:r>
      <w:r>
        <w:rPr>
          <w:noProof/>
        </w:rPr>
        <w:tab/>
        <w:t>indicate the value of the repetition adjustment to upper layers.</w:t>
      </w:r>
    </w:p>
    <w:p w14:paraId="2DF05696" w14:textId="77777777" w:rsidR="00287CA3" w:rsidRDefault="00287CA3" w:rsidP="00287CA3">
      <w:pPr>
        <w:pStyle w:val="B2"/>
        <w:rPr>
          <w:noProof/>
        </w:rPr>
      </w:pPr>
      <w:r>
        <w:rPr>
          <w:noProof/>
        </w:rPr>
        <w:t>-</w:t>
      </w:r>
      <w:r>
        <w:rPr>
          <w:noProof/>
        </w:rPr>
        <w:tab/>
        <w:t>discard the PUR-RNTI.</w:t>
      </w:r>
    </w:p>
    <w:p w14:paraId="7836825E" w14:textId="77777777" w:rsidR="00287CA3" w:rsidRDefault="00287CA3" w:rsidP="00287CA3">
      <w:pPr>
        <w:pStyle w:val="B1"/>
        <w:rPr>
          <w:noProof/>
        </w:rPr>
      </w:pPr>
      <w:r>
        <w:rPr>
          <w:noProof/>
        </w:rPr>
        <w:t>-</w:t>
      </w:r>
      <w:r>
        <w:rPr>
          <w:noProof/>
        </w:rPr>
        <w:tab/>
        <w:t>else if fallback indication for PUR is received from lower layers:</w:t>
      </w:r>
    </w:p>
    <w:p w14:paraId="5E345418"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88B17FB" w14:textId="77777777" w:rsidR="00287CA3" w:rsidRDefault="00287CA3" w:rsidP="00287CA3">
      <w:pPr>
        <w:pStyle w:val="B2"/>
        <w:rPr>
          <w:noProof/>
        </w:rPr>
      </w:pPr>
      <w:r>
        <w:rPr>
          <w:noProof/>
        </w:rPr>
        <w:lastRenderedPageBreak/>
        <w:t>-</w:t>
      </w:r>
      <w:r>
        <w:rPr>
          <w:noProof/>
        </w:rPr>
        <w:tab/>
        <w:t>indicate to upper layers PUR fallback indication is received;</w:t>
      </w:r>
    </w:p>
    <w:p w14:paraId="2B23A3F1" w14:textId="77777777" w:rsidR="00287CA3" w:rsidRDefault="00287CA3" w:rsidP="00287CA3">
      <w:pPr>
        <w:pStyle w:val="B2"/>
      </w:pPr>
      <w:r>
        <w:t>-</w:t>
      </w:r>
      <w:r>
        <w:tab/>
        <w:t>if repetition adjustment for transmission using PUR is received from lower layers:</w:t>
      </w:r>
    </w:p>
    <w:p w14:paraId="11553164" w14:textId="77777777" w:rsidR="00287CA3" w:rsidRDefault="00287CA3" w:rsidP="00287CA3">
      <w:pPr>
        <w:pStyle w:val="B3"/>
        <w:rPr>
          <w:noProof/>
        </w:rPr>
      </w:pPr>
      <w:r>
        <w:rPr>
          <w:noProof/>
        </w:rPr>
        <w:t>-</w:t>
      </w:r>
      <w:r>
        <w:rPr>
          <w:noProof/>
        </w:rPr>
        <w:tab/>
        <w:t>indicate the value of the repetition adjustment to upper layers.</w:t>
      </w:r>
    </w:p>
    <w:p w14:paraId="0C547ED5" w14:textId="77777777" w:rsidR="00287CA3" w:rsidRDefault="00287CA3" w:rsidP="00287CA3">
      <w:pPr>
        <w:pStyle w:val="B2"/>
        <w:rPr>
          <w:noProof/>
        </w:rPr>
      </w:pPr>
      <w:r>
        <w:rPr>
          <w:noProof/>
        </w:rPr>
        <w:t>-</w:t>
      </w:r>
      <w:r>
        <w:rPr>
          <w:noProof/>
        </w:rPr>
        <w:tab/>
        <w:t>discard the PUR-RNTI.</w:t>
      </w:r>
    </w:p>
    <w:p w14:paraId="20925905" w14:textId="26B2BA37" w:rsidR="00287CA3" w:rsidRDefault="00287CA3" w:rsidP="00287CA3">
      <w:pPr>
        <w:pStyle w:val="B1"/>
        <w:rPr>
          <w:ins w:id="68" w:author="MediaTek" w:date="2022-11-22T17:37:00Z"/>
          <w:noProof/>
        </w:rPr>
      </w:pPr>
      <w:r>
        <w:rPr>
          <w:noProof/>
        </w:rPr>
        <w:t>-</w:t>
      </w:r>
      <w:r>
        <w:rPr>
          <w:noProof/>
        </w:rPr>
        <w:tab/>
        <w:t xml:space="preserve">if the </w:t>
      </w:r>
      <w:r>
        <w:rPr>
          <w:i/>
          <w:noProof/>
        </w:rPr>
        <w:t xml:space="preserve">pur-ResponseWindowTimer </w:t>
      </w:r>
      <w:r>
        <w:rPr>
          <w:noProof/>
        </w:rPr>
        <w:t>expires:</w:t>
      </w:r>
    </w:p>
    <w:p w14:paraId="5541036D" w14:textId="77777777" w:rsidR="009E6151" w:rsidRDefault="009E6151" w:rsidP="009E6151">
      <w:pPr>
        <w:pStyle w:val="B2"/>
        <w:rPr>
          <w:ins w:id="69" w:author="MediaTek" w:date="2022-11-22T17:37:00Z"/>
          <w:noProof/>
        </w:rPr>
      </w:pPr>
      <w:ins w:id="70" w:author="MediaTek" w:date="2022-11-22T17:37:00Z">
        <w:r>
          <w:rPr>
            <w:noProof/>
          </w:rPr>
          <w:t>-</w:t>
        </w:r>
        <w:r>
          <w:rPr>
            <w:noProof/>
          </w:rPr>
          <w:tab/>
          <w:t>if PUR was transmitted in a non-terrestrial network:</w:t>
        </w:r>
      </w:ins>
    </w:p>
    <w:p w14:paraId="3A2D5A12" w14:textId="77777777" w:rsidR="009E6151" w:rsidRDefault="009E6151" w:rsidP="009E6151">
      <w:pPr>
        <w:pStyle w:val="B3"/>
        <w:rPr>
          <w:ins w:id="71" w:author="MediaTek" w:date="2022-11-22T17:37:00Z"/>
          <w:noProof/>
        </w:rPr>
      </w:pPr>
      <w:ins w:id="72" w:author="MediaTek" w:date="2022-11-22T17:37:00Z">
        <w:r>
          <w:rPr>
            <w:noProof/>
          </w:rPr>
          <w:t>-</w:t>
        </w:r>
        <w:r>
          <w:rPr>
            <w:noProof/>
          </w:rPr>
          <w:tab/>
          <w:t xml:space="preserve">if no notification of a reception of a PDCCH transmission addressed to the PUR-RNTI containing an UL grant </w:t>
        </w:r>
        <w:r>
          <w:t xml:space="preserve">for a retransmission was received after the start of </w:t>
        </w:r>
        <w:r>
          <w:rPr>
            <w:i/>
            <w:noProof/>
          </w:rPr>
          <w:t>pur-ResponseWindowTimer</w:t>
        </w:r>
        <w:r>
          <w:rPr>
            <w:noProof/>
          </w:rPr>
          <w:t>:</w:t>
        </w:r>
      </w:ins>
    </w:p>
    <w:p w14:paraId="78E52679" w14:textId="77777777" w:rsidR="009E6151" w:rsidRDefault="009E6151" w:rsidP="009E6151">
      <w:pPr>
        <w:pStyle w:val="B4"/>
        <w:rPr>
          <w:ins w:id="73" w:author="MediaTek" w:date="2022-11-22T17:37:00Z"/>
        </w:rPr>
      </w:pPr>
      <w:ins w:id="74" w:author="MediaTek" w:date="2022-11-22T17:37:00Z">
        <w:r>
          <w:t>-</w:t>
        </w:r>
        <w:r>
          <w:tab/>
        </w:r>
        <w:r>
          <w:rPr>
            <w:noProof/>
          </w:rPr>
          <w:t>indicate to upper layers the transmission using PUR has failed;</w:t>
        </w:r>
      </w:ins>
    </w:p>
    <w:p w14:paraId="0A01EA2B" w14:textId="77777777" w:rsidR="009E6151" w:rsidRDefault="009E6151" w:rsidP="009E6151">
      <w:pPr>
        <w:pStyle w:val="B4"/>
        <w:rPr>
          <w:ins w:id="75" w:author="MediaTek" w:date="2022-11-22T17:37:00Z"/>
        </w:rPr>
      </w:pPr>
      <w:ins w:id="76" w:author="MediaTek" w:date="2022-11-22T17:37:00Z">
        <w:r>
          <w:t>-</w:t>
        </w:r>
        <w:r>
          <w:tab/>
        </w:r>
        <w:r>
          <w:rPr>
            <w:noProof/>
          </w:rPr>
          <w:t>discard the PUR-RNTI.</w:t>
        </w:r>
      </w:ins>
    </w:p>
    <w:p w14:paraId="319E9704" w14:textId="190F55D1" w:rsidR="009E6151" w:rsidRPr="009E6151" w:rsidDel="009E6151" w:rsidRDefault="009E6151" w:rsidP="009E6151">
      <w:pPr>
        <w:pStyle w:val="B2"/>
        <w:rPr>
          <w:del w:id="77" w:author="MediaTek" w:date="2022-11-22T17:37:00Z"/>
          <w:noProof/>
        </w:rPr>
      </w:pPr>
      <w:ins w:id="78" w:author="MediaTek" w:date="2022-11-22T17:37:00Z">
        <w:r>
          <w:rPr>
            <w:noProof/>
          </w:rPr>
          <w:t>-</w:t>
        </w:r>
        <w:r>
          <w:rPr>
            <w:noProof/>
          </w:rPr>
          <w:tab/>
          <w:t>else:</w:t>
        </w:r>
      </w:ins>
    </w:p>
    <w:p w14:paraId="296DCBAA" w14:textId="77777777" w:rsidR="00287CA3" w:rsidRDefault="00287CA3">
      <w:pPr>
        <w:pStyle w:val="B3"/>
        <w:rPr>
          <w:noProof/>
        </w:rPr>
        <w:pPrChange w:id="79" w:author="MediaTek" w:date="2022-11-22T17:38:00Z">
          <w:pPr>
            <w:pStyle w:val="B2"/>
          </w:pPr>
        </w:pPrChange>
      </w:pPr>
      <w:r>
        <w:rPr>
          <w:noProof/>
        </w:rPr>
        <w:t>-</w:t>
      </w:r>
      <w:r>
        <w:rPr>
          <w:noProof/>
        </w:rPr>
        <w:tab/>
        <w:t>indicate to upper layers the transmission using PUR has failed;</w:t>
      </w:r>
    </w:p>
    <w:p w14:paraId="742B1118" w14:textId="77777777" w:rsidR="00287CA3" w:rsidRDefault="00287CA3">
      <w:pPr>
        <w:pStyle w:val="B3"/>
        <w:rPr>
          <w:noProof/>
        </w:rPr>
        <w:pPrChange w:id="80" w:author="MediaTek" w:date="2022-11-22T17:38:00Z">
          <w:pPr>
            <w:pStyle w:val="B2"/>
          </w:pPr>
        </w:pPrChange>
      </w:pPr>
      <w:r>
        <w:rPr>
          <w:noProof/>
        </w:rPr>
        <w:t>-</w:t>
      </w:r>
      <w:r>
        <w:rPr>
          <w:noProof/>
        </w:rPr>
        <w:tab/>
        <w:t>discard the PUR-RNTI.</w:t>
      </w:r>
    </w:p>
    <w:p w14:paraId="2B59C351"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F8A39FD" w14:textId="15515727" w:rsidR="00A777D8" w:rsidRPr="003444A1" w:rsidRDefault="00A777D8" w:rsidP="00A777D8">
      <w:pPr>
        <w:pStyle w:val="2"/>
        <w:rPr>
          <w:noProof/>
        </w:rPr>
      </w:pPr>
      <w:r w:rsidRPr="003444A1">
        <w:rPr>
          <w:noProof/>
        </w:rPr>
        <w:t>5.7</w:t>
      </w:r>
      <w:r w:rsidRPr="003444A1">
        <w:rPr>
          <w:noProof/>
        </w:rPr>
        <w:tab/>
        <w:t>Discontinuous Reception (DRX)</w:t>
      </w:r>
      <w:bookmarkEnd w:id="21"/>
      <w:bookmarkEnd w:id="22"/>
      <w:bookmarkEnd w:id="23"/>
      <w:bookmarkEnd w:id="24"/>
      <w:bookmarkEnd w:id="25"/>
      <w:bookmarkEnd w:id="26"/>
    </w:p>
    <w:p w14:paraId="64DF59A7" w14:textId="77777777" w:rsidR="00A777D8" w:rsidRPr="003444A1" w:rsidRDefault="00A777D8" w:rsidP="00A777D8">
      <w:pPr>
        <w:rPr>
          <w:noProof/>
        </w:rPr>
      </w:pPr>
      <w:r w:rsidRPr="003444A1">
        <w:rPr>
          <w:noProof/>
        </w:rP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sidRPr="003444A1">
        <w:rPr>
          <w:noProof/>
          <w:lang w:eastAsia="zh-CN"/>
        </w:rPr>
        <w:t>SL-V-RNTI</w:t>
      </w:r>
      <w:r w:rsidRPr="003444A1">
        <w:rPr>
          <w:noProof/>
        </w:rPr>
        <w:t xml:space="preserve"> (if configured)</w:t>
      </w:r>
      <w:r w:rsidRPr="003444A1">
        <w:rPr>
          <w:noProof/>
          <w:lang w:eastAsia="zh-CN"/>
        </w:rPr>
        <w:t>,</w:t>
      </w:r>
      <w:r w:rsidRPr="003444A1">
        <w:rPr>
          <w:noProof/>
        </w:rP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sidRPr="003444A1">
        <w:rPr>
          <w:i/>
          <w:noProof/>
        </w:rPr>
        <w:t>onDurationTimer</w:t>
      </w:r>
      <w:r w:rsidRPr="003444A1">
        <w:rPr>
          <w:noProof/>
        </w:rPr>
        <w:t xml:space="preserve">, </w:t>
      </w:r>
      <w:r w:rsidRPr="003444A1">
        <w:rPr>
          <w:i/>
          <w:noProof/>
        </w:rPr>
        <w:t>drx-InactivityTimer</w:t>
      </w:r>
      <w:r w:rsidRPr="003444A1">
        <w:rPr>
          <w:noProof/>
        </w:rPr>
        <w:t xml:space="preserve">, </w:t>
      </w:r>
      <w:proofErr w:type="spellStart"/>
      <w:r w:rsidRPr="003444A1">
        <w:rPr>
          <w:i/>
        </w:rPr>
        <w:t>drx-RetransmissionTimer</w:t>
      </w:r>
      <w:proofErr w:type="spellEnd"/>
      <w:r w:rsidRPr="003444A1">
        <w:rPr>
          <w:noProof/>
        </w:rPr>
        <w:t xml:space="preserve"> (for HARQ processes scheduled using 1ms TTI, one per DL HARQ process except for the broadcast process), </w:t>
      </w:r>
      <w:r w:rsidRPr="003444A1">
        <w:rPr>
          <w:i/>
          <w:noProof/>
        </w:rPr>
        <w:t>drx-RetransmissionTimerShortTTI</w:t>
      </w:r>
      <w:r w:rsidRPr="003444A1">
        <w:rPr>
          <w:noProof/>
        </w:rPr>
        <w:t xml:space="preserve"> (for HARQ processes scheduled using short TTI, one per DL HARQ process), </w:t>
      </w:r>
      <w:proofErr w:type="spellStart"/>
      <w:r w:rsidRPr="003444A1">
        <w:rPr>
          <w:rFonts w:eastAsia="Malgun Gothic"/>
          <w:i/>
        </w:rPr>
        <w:t>drx-ULRetransmissionTimer</w:t>
      </w:r>
      <w:proofErr w:type="spellEnd"/>
      <w:r w:rsidRPr="003444A1">
        <w:rPr>
          <w:rFonts w:eastAsia="Malgun Gothic"/>
          <w:i/>
        </w:rPr>
        <w:t xml:space="preserve"> </w:t>
      </w:r>
      <w:r w:rsidRPr="003444A1">
        <w:rPr>
          <w:rFonts w:eastAsia="Malgun Gothic"/>
        </w:rPr>
        <w:t>(for HARQ processes scheduled using 1ms TTI, one per asynchronous UL HARQ process)</w:t>
      </w:r>
      <w:r w:rsidRPr="003444A1">
        <w:rPr>
          <w:rFonts w:eastAsia="Malgun Gothic"/>
          <w:noProof/>
        </w:rPr>
        <w:t xml:space="preserve">, </w:t>
      </w:r>
      <w:r w:rsidRPr="003444A1">
        <w:rPr>
          <w:rFonts w:eastAsia="Malgun Gothic"/>
          <w:i/>
          <w:noProof/>
        </w:rPr>
        <w:t>drx-ULRetransmissionTimerShortTTI</w:t>
      </w:r>
      <w:r w:rsidRPr="003444A1">
        <w:rPr>
          <w:rFonts w:eastAsia="Malgun Gothic"/>
          <w:noProof/>
        </w:rPr>
        <w:t xml:space="preserve"> (for HARQ processes scheduled using short TTI, one per asynchronous UL HARQ process), </w:t>
      </w:r>
      <w:r w:rsidRPr="003444A1">
        <w:rPr>
          <w:noProof/>
        </w:rPr>
        <w:t xml:space="preserve">the </w:t>
      </w:r>
      <w:r w:rsidRPr="003444A1">
        <w:rPr>
          <w:i/>
          <w:iCs/>
          <w:noProof/>
        </w:rPr>
        <w:t>longDRX-Cycle</w:t>
      </w:r>
      <w:r w:rsidRPr="003444A1">
        <w:rPr>
          <w:noProof/>
        </w:rPr>
        <w:t xml:space="preserve">, the value of the </w:t>
      </w:r>
      <w:r w:rsidRPr="003444A1">
        <w:rPr>
          <w:i/>
          <w:iCs/>
          <w:noProof/>
        </w:rPr>
        <w:t>drxStartOffset</w:t>
      </w:r>
      <w:r w:rsidRPr="003444A1">
        <w:rPr>
          <w:noProof/>
        </w:rPr>
        <w:t xml:space="preserve"> and optionally the </w:t>
      </w:r>
      <w:r w:rsidRPr="003444A1">
        <w:rPr>
          <w:i/>
          <w:noProof/>
        </w:rPr>
        <w:t>drxShortCycleTimer</w:t>
      </w:r>
      <w:r w:rsidRPr="003444A1">
        <w:rPr>
          <w:noProof/>
        </w:rPr>
        <w:t xml:space="preserve"> and </w:t>
      </w:r>
      <w:r w:rsidRPr="003444A1">
        <w:rPr>
          <w:i/>
          <w:iCs/>
          <w:noProof/>
        </w:rPr>
        <w:t>shortDRX-Cycle</w:t>
      </w:r>
      <w:r w:rsidRPr="003444A1">
        <w:rPr>
          <w:noProof/>
        </w:rPr>
        <w:t>. A HARQ RTT timer per DL HARQ process (except for the broadcast process) and UL HARQ RTT Timer per asynchronous UL HARQ process is also defined (see clause 7.7).</w:t>
      </w:r>
    </w:p>
    <w:p w14:paraId="677F4517" w14:textId="77777777" w:rsidR="00A777D8" w:rsidRPr="003444A1" w:rsidRDefault="00A777D8" w:rsidP="00A777D8">
      <w:pPr>
        <w:rPr>
          <w:noProof/>
        </w:rPr>
      </w:pPr>
      <w:r w:rsidRPr="003444A1">
        <w:rPr>
          <w:noProof/>
        </w:rPr>
        <w:t>When a DRX cycle is configured, the Active Time includes the time while:</w:t>
      </w:r>
    </w:p>
    <w:p w14:paraId="188A7300" w14:textId="77777777" w:rsidR="00A777D8" w:rsidRPr="003444A1" w:rsidRDefault="00A777D8" w:rsidP="00A777D8">
      <w:pPr>
        <w:pStyle w:val="B1"/>
        <w:rPr>
          <w:noProof/>
        </w:rPr>
      </w:pPr>
      <w:r w:rsidRPr="003444A1">
        <w:rPr>
          <w:i/>
          <w:noProof/>
        </w:rPr>
        <w:t>-</w:t>
      </w:r>
      <w:r w:rsidRPr="003444A1">
        <w:rPr>
          <w:i/>
          <w:noProof/>
        </w:rPr>
        <w:tab/>
        <w:t>onDurationTimer</w:t>
      </w:r>
      <w:r w:rsidRPr="003444A1">
        <w:rPr>
          <w:noProof/>
        </w:rPr>
        <w:t xml:space="preserve"> or </w:t>
      </w:r>
      <w:r w:rsidRPr="003444A1">
        <w:rPr>
          <w:i/>
          <w:noProof/>
        </w:rPr>
        <w:t>drx-InactivityTimer</w:t>
      </w:r>
      <w:r w:rsidRPr="003444A1">
        <w:rPr>
          <w:noProof/>
        </w:rPr>
        <w:t xml:space="preserve"> or </w:t>
      </w:r>
      <w:proofErr w:type="spellStart"/>
      <w:r w:rsidRPr="003444A1">
        <w:rPr>
          <w:i/>
        </w:rPr>
        <w:t>drx-RetransmissionTimer</w:t>
      </w:r>
      <w:proofErr w:type="spellEnd"/>
      <w:r w:rsidRPr="003444A1">
        <w:rPr>
          <w:i/>
        </w:rPr>
        <w:t xml:space="preserve"> </w:t>
      </w:r>
      <w:r w:rsidRPr="003444A1">
        <w:rPr>
          <w:rFonts w:eastAsia="Malgun Gothic"/>
          <w:noProof/>
        </w:rPr>
        <w:t xml:space="preserve">or </w:t>
      </w:r>
      <w:r w:rsidRPr="003444A1">
        <w:rPr>
          <w:rFonts w:eastAsia="Malgun Gothic"/>
          <w:i/>
          <w:noProof/>
        </w:rPr>
        <w:t>drx-RetransmissionTimerShortTTI</w:t>
      </w:r>
      <w:r w:rsidRPr="003444A1">
        <w:rPr>
          <w:rFonts w:eastAsia="Malgun Gothic"/>
          <w:noProof/>
        </w:rPr>
        <w:t xml:space="preserve"> or </w:t>
      </w:r>
      <w:r w:rsidRPr="003444A1">
        <w:rPr>
          <w:rFonts w:eastAsia="Malgun Gothic"/>
          <w:i/>
          <w:noProof/>
        </w:rPr>
        <w:t>drx-ULRetransmissionTimer</w:t>
      </w:r>
      <w:r w:rsidRPr="003444A1">
        <w:rPr>
          <w:noProof/>
        </w:rPr>
        <w:t xml:space="preserve"> or </w:t>
      </w:r>
      <w:r w:rsidRPr="003444A1">
        <w:rPr>
          <w:i/>
          <w:noProof/>
        </w:rPr>
        <w:t>drx-ULRetransmissionTimerShortTTI</w:t>
      </w:r>
      <w:r w:rsidRPr="003444A1">
        <w:rPr>
          <w:noProof/>
        </w:rPr>
        <w:t xml:space="preserve"> or </w:t>
      </w:r>
      <w:r w:rsidRPr="003444A1">
        <w:rPr>
          <w:i/>
          <w:noProof/>
        </w:rPr>
        <w:t>mac-ContentionResolutionTimer</w:t>
      </w:r>
      <w:r w:rsidRPr="003444A1">
        <w:rPr>
          <w:noProof/>
        </w:rPr>
        <w:t xml:space="preserve"> (as described in clause 5.1.5) is running; or</w:t>
      </w:r>
    </w:p>
    <w:p w14:paraId="126A9335" w14:textId="77777777" w:rsidR="00A777D8" w:rsidRPr="003444A1" w:rsidRDefault="00A777D8" w:rsidP="00A777D8">
      <w:pPr>
        <w:pStyle w:val="B1"/>
        <w:rPr>
          <w:noProof/>
        </w:rPr>
      </w:pPr>
      <w:r w:rsidRPr="003444A1">
        <w:rPr>
          <w:noProof/>
        </w:rPr>
        <w:t>-</w:t>
      </w:r>
      <w:r w:rsidRPr="003444A1">
        <w:rPr>
          <w:noProof/>
        </w:rPr>
        <w:tab/>
        <w:t>a Scheduling Request is sent on PUCCH/SPUCCH and is pending (as described in clause 5.4.4).</w:t>
      </w:r>
      <w:r w:rsidRPr="003444A1">
        <w:t xml:space="preserve"> </w:t>
      </w:r>
      <w:r w:rsidRPr="003444A1">
        <w:rPr>
          <w:noProof/>
        </w:rPr>
        <w:t xml:space="preserve">If this Serving Cell is part of a non-terrestrial network, the Active Time is started after the Scheduling Request transmission that is performed when the </w:t>
      </w:r>
      <w:r w:rsidRPr="003444A1">
        <w:rPr>
          <w:i/>
          <w:iCs/>
          <w:noProof/>
        </w:rPr>
        <w:t>SR_COUNTER</w:t>
      </w:r>
      <w:r w:rsidRPr="003444A1">
        <w:rPr>
          <w:noProof/>
        </w:rPr>
        <w:t xml:space="preserve"> is 0 for all the SR configurations with pending SR(s) plus the UE-eNB RTT; or</w:t>
      </w:r>
    </w:p>
    <w:p w14:paraId="1D9E0151" w14:textId="77777777" w:rsidR="00A777D8" w:rsidRPr="003444A1" w:rsidRDefault="00A777D8" w:rsidP="00A777D8">
      <w:pPr>
        <w:pStyle w:val="B1"/>
        <w:rPr>
          <w:noProof/>
        </w:rPr>
      </w:pPr>
      <w:r w:rsidRPr="003444A1">
        <w:rPr>
          <w:noProof/>
        </w:rPr>
        <w:t>-</w:t>
      </w:r>
      <w:r w:rsidRPr="003444A1">
        <w:rPr>
          <w:noProof/>
        </w:rPr>
        <w:tab/>
        <w:t xml:space="preserve">an uplink grant for a pending HARQ retransmission can occur and there is data in the corresponding HARQ buffer </w:t>
      </w:r>
      <w:r w:rsidRPr="003444A1">
        <w:rPr>
          <w:rFonts w:eastAsia="Malgun Gothic"/>
          <w:noProof/>
        </w:rPr>
        <w:t>for synchronous HARQ process</w:t>
      </w:r>
      <w:r w:rsidRPr="003444A1">
        <w:rPr>
          <w:noProof/>
        </w:rPr>
        <w:t>; or</w:t>
      </w:r>
    </w:p>
    <w:p w14:paraId="51A54895" w14:textId="77777777" w:rsidR="00A777D8" w:rsidRPr="003444A1" w:rsidRDefault="00A777D8" w:rsidP="00A777D8">
      <w:pPr>
        <w:pStyle w:val="B1"/>
        <w:rPr>
          <w:noProof/>
        </w:rPr>
      </w:pPr>
      <w:r w:rsidRPr="003444A1">
        <w:rPr>
          <w:noProof/>
        </w:rPr>
        <w:t>-</w:t>
      </w:r>
      <w:r w:rsidRPr="003444A1">
        <w:rPr>
          <w:noProof/>
        </w:rPr>
        <w:tab/>
        <w:t>a PDCCH indicating a new transmission addressed to the C-RNTI of the MAC entity has not been received after successful reception of a Random Access Response for the preamble not selected by the MAC entity (as described in clause 5.1.4</w:t>
      </w:r>
      <w:proofErr w:type="gramStart"/>
      <w:r w:rsidRPr="003444A1">
        <w:rPr>
          <w:noProof/>
        </w:rPr>
        <w:t>)</w:t>
      </w:r>
      <w:r w:rsidRPr="003444A1">
        <w:t xml:space="preserve"> </w:t>
      </w:r>
      <w:r w:rsidRPr="003444A1">
        <w:rPr>
          <w:noProof/>
        </w:rPr>
        <w:t>;</w:t>
      </w:r>
      <w:proofErr w:type="gramEnd"/>
      <w:r w:rsidRPr="003444A1">
        <w:rPr>
          <w:noProof/>
        </w:rPr>
        <w:t xml:space="preserve"> or</w:t>
      </w:r>
    </w:p>
    <w:p w14:paraId="4CDE52E5" w14:textId="2CA28485" w:rsidR="00A777D8" w:rsidRDefault="00A777D8" w:rsidP="00A777D8">
      <w:pPr>
        <w:pStyle w:val="B1"/>
        <w:rPr>
          <w:ins w:id="81" w:author="Abhishek Roy [MediaTek]" w:date="2022-12-01T10:32:00Z"/>
          <w:noProof/>
        </w:rPr>
      </w:pPr>
      <w:r w:rsidRPr="003444A1">
        <w:rPr>
          <w:noProof/>
        </w:rPr>
        <w:lastRenderedPageBreak/>
        <w:t>-</w:t>
      </w:r>
      <w:r w:rsidRPr="003444A1">
        <w:rPr>
          <w:noProof/>
        </w:rPr>
        <w:tab/>
      </w:r>
      <w:r w:rsidRPr="003444A1">
        <w:rPr>
          <w:i/>
          <w:noProof/>
        </w:rPr>
        <w:t>mpdcch-UL-HARQ-ACK-FeedbackConfig</w:t>
      </w:r>
      <w:r w:rsidRPr="003444A1">
        <w:rPr>
          <w:noProof/>
        </w:rPr>
        <w:t xml:space="preserve"> is configured and repetitions within a bundle are being transmitted according to UL_REPETITION_NUMBER.</w:t>
      </w:r>
      <w:ins w:id="82" w:author="MediaTek" w:date="2022-10-19T21:24:00Z">
        <w:r w:rsidRPr="00A777D8">
          <w:rPr>
            <w:noProof/>
          </w:rPr>
          <w:t xml:space="preserve"> </w:t>
        </w:r>
        <w:r>
          <w:rPr>
            <w:noProof/>
          </w:rPr>
          <w:t>If this Serving Cell is part of a non-terrestrial network, the Active Time starts a</w:t>
        </w:r>
        <w:r w:rsidRPr="00814B90">
          <w:rPr>
            <w:noProof/>
          </w:rPr>
          <w:t>fter the first repetition within the bundle plus the UE-eNB RTT</w:t>
        </w:r>
        <w:r>
          <w:rPr>
            <w:noProof/>
          </w:rPr>
          <w:t xml:space="preserve"> when </w:t>
        </w:r>
        <w:r w:rsidRPr="00D55B15">
          <w:rPr>
            <w:noProof/>
          </w:rPr>
          <w:t xml:space="preserve">repetitions within </w:t>
        </w:r>
        <w:r>
          <w:rPr>
            <w:noProof/>
          </w:rPr>
          <w:t>the</w:t>
        </w:r>
        <w:r w:rsidRPr="00D55B15">
          <w:rPr>
            <w:noProof/>
          </w:rPr>
          <w:t xml:space="preserve"> bundle are being </w:t>
        </w:r>
        <w:commentRangeStart w:id="83"/>
        <w:commentRangeStart w:id="84"/>
        <w:r w:rsidRPr="00D55B15">
          <w:rPr>
            <w:noProof/>
          </w:rPr>
          <w:t>transmitted</w:t>
        </w:r>
      </w:ins>
      <w:commentRangeEnd w:id="83"/>
      <w:r w:rsidR="002F4A76">
        <w:rPr>
          <w:rStyle w:val="af4"/>
          <w:lang w:eastAsia="en-US"/>
        </w:rPr>
        <w:commentReference w:id="83"/>
      </w:r>
      <w:commentRangeEnd w:id="84"/>
      <w:r w:rsidR="0025270E">
        <w:rPr>
          <w:rStyle w:val="af4"/>
          <w:lang w:eastAsia="en-US"/>
        </w:rPr>
        <w:commentReference w:id="84"/>
      </w:r>
      <w:ins w:id="85" w:author="MediaTek" w:date="2022-10-19T21:24:00Z">
        <w:r>
          <w:rPr>
            <w:noProof/>
          </w:rPr>
          <w:t>.</w:t>
        </w:r>
      </w:ins>
    </w:p>
    <w:p w14:paraId="6AAC148F" w14:textId="77777777" w:rsidR="0025270E" w:rsidRDefault="0025270E" w:rsidP="0025270E">
      <w:pPr>
        <w:rPr>
          <w:noProof/>
        </w:rPr>
      </w:pPr>
      <w:r>
        <w:rPr>
          <w:noProof/>
        </w:rPr>
        <w:t>When DRX is configured, the MAC entity shall for each subframe:</w:t>
      </w:r>
    </w:p>
    <w:p w14:paraId="669D9274" w14:textId="77777777" w:rsidR="0025270E" w:rsidRDefault="0025270E" w:rsidP="0025270E">
      <w:pPr>
        <w:pStyle w:val="B1"/>
      </w:pPr>
      <w:r>
        <w:rPr>
          <w:noProof/>
        </w:rPr>
        <w:t>-</w:t>
      </w:r>
      <w:r>
        <w:rPr>
          <w:noProof/>
        </w:rPr>
        <w:tab/>
        <w:t>if a HARQ RTT Timer expires in this subframe</w:t>
      </w:r>
      <w:r>
        <w:t>:</w:t>
      </w:r>
    </w:p>
    <w:p w14:paraId="46086A8B" w14:textId="77777777" w:rsidR="0025270E" w:rsidRDefault="0025270E" w:rsidP="0025270E">
      <w:pPr>
        <w:pStyle w:val="B2"/>
        <w:rPr>
          <w:noProof/>
        </w:rPr>
      </w:pPr>
      <w:r>
        <w:rPr>
          <w:noProof/>
        </w:rPr>
        <w:t>-</w:t>
      </w:r>
      <w:r>
        <w:rPr>
          <w:noProof/>
        </w:rPr>
        <w:tab/>
        <w:t>if the data of the corresponding HARQ process was not successfully decoded:</w:t>
      </w:r>
    </w:p>
    <w:p w14:paraId="4BEC40BE" w14:textId="77777777" w:rsidR="0025270E" w:rsidRDefault="0025270E" w:rsidP="0025270E">
      <w:pPr>
        <w:pStyle w:val="B3"/>
        <w:rPr>
          <w:noProof/>
        </w:rPr>
      </w:pPr>
      <w:r>
        <w:rPr>
          <w:noProof/>
        </w:rPr>
        <w:t>-</w:t>
      </w:r>
      <w:r>
        <w:rPr>
          <w:noProof/>
        </w:rPr>
        <w:tab/>
        <w:t xml:space="preserve">start the </w:t>
      </w:r>
      <w:proofErr w:type="spellStart"/>
      <w:r>
        <w:rPr>
          <w:i/>
        </w:rPr>
        <w:t>drx-RetransmissionTimer</w:t>
      </w:r>
      <w:proofErr w:type="spellEnd"/>
      <w:r>
        <w:rPr>
          <w:noProof/>
        </w:rPr>
        <w:t xml:space="preserve"> or </w:t>
      </w:r>
      <w:r>
        <w:rPr>
          <w:i/>
          <w:noProof/>
        </w:rPr>
        <w:t>drx-RetransmissionTimerShortTTI</w:t>
      </w:r>
      <w:r>
        <w:rPr>
          <w:noProof/>
        </w:rPr>
        <w:t xml:space="preserve"> for the corresponding HARQ process;</w:t>
      </w:r>
    </w:p>
    <w:p w14:paraId="417CA898" w14:textId="77777777" w:rsidR="0025270E" w:rsidRDefault="0025270E" w:rsidP="0025270E">
      <w:pPr>
        <w:pStyle w:val="B2"/>
        <w:rPr>
          <w:rFonts w:eastAsia="Malgun Gothic"/>
        </w:rPr>
      </w:pPr>
      <w:r>
        <w:rPr>
          <w:rFonts w:eastAsia="Malgun Gothic"/>
          <w:i/>
        </w:rPr>
        <w:t>-</w:t>
      </w:r>
      <w:r>
        <w:rPr>
          <w:rFonts w:eastAsia="Malgun Gothic"/>
          <w:i/>
        </w:rPr>
        <w:tab/>
      </w:r>
      <w:r>
        <w:rPr>
          <w:rFonts w:eastAsia="Malgun Gothic"/>
        </w:rPr>
        <w:t>if NB-IoT:</w:t>
      </w:r>
    </w:p>
    <w:p w14:paraId="665C9473" w14:textId="77777777" w:rsidR="0025270E" w:rsidRDefault="0025270E" w:rsidP="0025270E">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08B7F9B0" w14:textId="77777777" w:rsidR="0025270E" w:rsidRDefault="0025270E" w:rsidP="0025270E">
      <w:pPr>
        <w:pStyle w:val="B4"/>
        <w:rPr>
          <w:rFonts w:eastAsia="Malgun Gothic"/>
        </w:rPr>
      </w:pPr>
      <w:r>
        <w:rPr>
          <w:rFonts w:eastAsia="Malgun Gothic"/>
        </w:rPr>
        <w:t>-</w:t>
      </w:r>
      <w:r>
        <w:rPr>
          <w:rFonts w:eastAsia="Malgun Gothic"/>
        </w:rPr>
        <w:tab/>
        <w:t xml:space="preserve">start or restart </w:t>
      </w:r>
      <w:proofErr w:type="spellStart"/>
      <w:r>
        <w:rPr>
          <w:rFonts w:eastAsia="Malgun Gothic"/>
          <w:i/>
          <w:iCs/>
        </w:rPr>
        <w:t>drx-InactivityTimer</w:t>
      </w:r>
      <w:proofErr w:type="spellEnd"/>
      <w:r>
        <w:rPr>
          <w:rFonts w:eastAsia="Malgun Gothic"/>
        </w:rPr>
        <w:t xml:space="preserve"> when all HARQ RTT Timers have </w:t>
      </w:r>
      <w:proofErr w:type="gramStart"/>
      <w:r>
        <w:rPr>
          <w:rFonts w:eastAsia="Malgun Gothic"/>
        </w:rPr>
        <w:t>expired;</w:t>
      </w:r>
      <w:proofErr w:type="gramEnd"/>
    </w:p>
    <w:p w14:paraId="14F29CB9" w14:textId="77777777" w:rsidR="0025270E" w:rsidRDefault="0025270E" w:rsidP="0025270E">
      <w:pPr>
        <w:pStyle w:val="B3"/>
        <w:rPr>
          <w:rFonts w:eastAsia="Malgun Gothic"/>
        </w:rPr>
      </w:pPr>
      <w:r>
        <w:rPr>
          <w:rFonts w:eastAsia="Malgun Gothic"/>
        </w:rPr>
        <w:t>-</w:t>
      </w:r>
      <w:r>
        <w:rPr>
          <w:rFonts w:eastAsia="Malgun Gothic"/>
        </w:rPr>
        <w:tab/>
        <w:t>else:</w:t>
      </w:r>
    </w:p>
    <w:p w14:paraId="3A731922" w14:textId="77777777" w:rsidR="0025270E" w:rsidRDefault="0025270E" w:rsidP="0025270E">
      <w:pPr>
        <w:pStyle w:val="B4"/>
        <w:rPr>
          <w:rFonts w:eastAsia="Malgun Gothic"/>
        </w:rPr>
      </w:pPr>
      <w:r>
        <w:rPr>
          <w:rFonts w:eastAsia="Malgun Gothic"/>
        </w:rPr>
        <w:t>-</w:t>
      </w:r>
      <w:r>
        <w:rPr>
          <w:rFonts w:eastAsia="Malgun Gothic"/>
        </w:rPr>
        <w:tab/>
        <w:t xml:space="preserve">start or restart the </w:t>
      </w:r>
      <w:proofErr w:type="spellStart"/>
      <w:r>
        <w:rPr>
          <w:rFonts w:eastAsia="Malgun Gothic"/>
          <w:i/>
          <w:iCs/>
        </w:rPr>
        <w:t>drx-InactivityTimer</w:t>
      </w:r>
      <w:proofErr w:type="spellEnd"/>
      <w:r>
        <w:rPr>
          <w:rFonts w:eastAsia="Malgun Gothic"/>
        </w:rPr>
        <w:t>.</w:t>
      </w:r>
    </w:p>
    <w:p w14:paraId="6C980278" w14:textId="77777777" w:rsidR="0025270E" w:rsidRDefault="0025270E" w:rsidP="0025270E">
      <w:pPr>
        <w:pStyle w:val="B1"/>
        <w:rPr>
          <w:rFonts w:eastAsia="Malgun Gothic"/>
          <w:noProof/>
        </w:rPr>
      </w:pPr>
      <w:r>
        <w:rPr>
          <w:rFonts w:eastAsia="Malgun Gothic"/>
          <w:noProof/>
        </w:rPr>
        <w:t>-</w:t>
      </w:r>
      <w:r>
        <w:rPr>
          <w:rFonts w:eastAsia="Malgun Gothic"/>
          <w:noProof/>
        </w:rPr>
        <w:tab/>
        <w:t>if an UL HARQ RTT Timer expires in this subframe:</w:t>
      </w:r>
    </w:p>
    <w:p w14:paraId="1EA39C9F" w14:textId="77777777" w:rsidR="0025270E" w:rsidRDefault="0025270E" w:rsidP="0025270E">
      <w:pPr>
        <w:pStyle w:val="B2"/>
        <w:rPr>
          <w:rFonts w:eastAsia="Times New Roman"/>
          <w:noProof/>
        </w:rPr>
      </w:pPr>
      <w:r>
        <w:rPr>
          <w:rFonts w:eastAsia="Malgun Gothic"/>
          <w:noProof/>
        </w:rPr>
        <w:t>-</w:t>
      </w:r>
      <w:r>
        <w:rPr>
          <w:rFonts w:eastAsia="Malgun Gothic"/>
          <w:noProof/>
        </w:rPr>
        <w:tab/>
        <w:t xml:space="preserve">start the </w:t>
      </w:r>
      <w:r>
        <w:rPr>
          <w:rFonts w:eastAsia="Malgun Gothic"/>
          <w:i/>
          <w:noProof/>
        </w:rPr>
        <w:t>drx-ULRetransmissionTimer</w:t>
      </w:r>
      <w:r>
        <w:rPr>
          <w:rFonts w:eastAsia="Malgun Gothic"/>
          <w:noProof/>
        </w:rPr>
        <w:t xml:space="preserve"> or</w:t>
      </w:r>
      <w:r>
        <w:rPr>
          <w:rFonts w:eastAsia="Malgun Gothic"/>
          <w:i/>
          <w:noProof/>
        </w:rPr>
        <w:t xml:space="preserve"> drx-ULRetransmissionTimerShortTTI </w:t>
      </w:r>
      <w:r>
        <w:rPr>
          <w:rFonts w:eastAsia="Malgun Gothic"/>
          <w:noProof/>
        </w:rPr>
        <w:t>for the corresponding HARQ process.</w:t>
      </w:r>
    </w:p>
    <w:p w14:paraId="05BC5050" w14:textId="77777777" w:rsidR="0025270E" w:rsidRDefault="0025270E" w:rsidP="0025270E">
      <w:pPr>
        <w:pStyle w:val="B2"/>
        <w:rPr>
          <w:rFonts w:eastAsia="Malgun Gothic"/>
        </w:rPr>
      </w:pPr>
      <w:r>
        <w:rPr>
          <w:rFonts w:eastAsia="Malgun Gothic"/>
        </w:rPr>
        <w:t>-</w:t>
      </w:r>
      <w:r>
        <w:rPr>
          <w:rFonts w:eastAsia="Malgun Gothic"/>
        </w:rPr>
        <w:tab/>
        <w:t>if NB-IoT:</w:t>
      </w:r>
    </w:p>
    <w:p w14:paraId="2461CAA8" w14:textId="77777777" w:rsidR="0025270E" w:rsidRDefault="0025270E" w:rsidP="0025270E">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56A84E58" w14:textId="77777777" w:rsidR="0025270E" w:rsidRDefault="0025270E" w:rsidP="0025270E">
      <w:pPr>
        <w:pStyle w:val="B4"/>
        <w:rPr>
          <w:rFonts w:eastAsia="Malgun Gothic"/>
        </w:rPr>
      </w:pPr>
      <w:r>
        <w:rPr>
          <w:rFonts w:eastAsia="Malgun Gothic"/>
        </w:rPr>
        <w:t>-</w:t>
      </w:r>
      <w:r>
        <w:rPr>
          <w:rFonts w:eastAsia="Malgun Gothic"/>
        </w:rPr>
        <w:tab/>
        <w:t xml:space="preserve">start or restart </w:t>
      </w:r>
      <w:proofErr w:type="spellStart"/>
      <w:r>
        <w:rPr>
          <w:rFonts w:eastAsia="Malgun Gothic"/>
          <w:i/>
          <w:iCs/>
        </w:rPr>
        <w:t>drx-InactivityTimer</w:t>
      </w:r>
      <w:proofErr w:type="spellEnd"/>
      <w:r>
        <w:rPr>
          <w:rFonts w:eastAsia="Malgun Gothic"/>
        </w:rPr>
        <w:t xml:space="preserve"> when all HARQ RTT Timers have </w:t>
      </w:r>
      <w:proofErr w:type="gramStart"/>
      <w:r>
        <w:rPr>
          <w:rFonts w:eastAsia="Malgun Gothic"/>
        </w:rPr>
        <w:t>expired;</w:t>
      </w:r>
      <w:proofErr w:type="gramEnd"/>
    </w:p>
    <w:p w14:paraId="11D27278" w14:textId="77777777" w:rsidR="0025270E" w:rsidRDefault="0025270E" w:rsidP="0025270E">
      <w:pPr>
        <w:pStyle w:val="B3"/>
        <w:rPr>
          <w:rFonts w:eastAsia="Malgun Gothic"/>
        </w:rPr>
      </w:pPr>
      <w:r>
        <w:rPr>
          <w:rFonts w:eastAsia="Malgun Gothic"/>
        </w:rPr>
        <w:t>-</w:t>
      </w:r>
      <w:r>
        <w:rPr>
          <w:rFonts w:eastAsia="Malgun Gothic"/>
        </w:rPr>
        <w:tab/>
        <w:t>else:</w:t>
      </w:r>
    </w:p>
    <w:p w14:paraId="517E19AB" w14:textId="77777777" w:rsidR="0025270E" w:rsidRDefault="0025270E" w:rsidP="0025270E">
      <w:pPr>
        <w:pStyle w:val="B4"/>
        <w:rPr>
          <w:rFonts w:eastAsia="Times New Roman"/>
        </w:rPr>
      </w:pPr>
      <w:r>
        <w:rPr>
          <w:rFonts w:eastAsia="Malgun Gothic"/>
        </w:rPr>
        <w:t>-</w:t>
      </w:r>
      <w:r>
        <w:rPr>
          <w:rFonts w:eastAsia="Malgun Gothic"/>
        </w:rPr>
        <w:tab/>
        <w:t xml:space="preserve">start or restart the </w:t>
      </w:r>
      <w:proofErr w:type="spellStart"/>
      <w:r>
        <w:rPr>
          <w:rFonts w:eastAsia="Malgun Gothic"/>
          <w:i/>
        </w:rPr>
        <w:t>drx-InactivityTimer</w:t>
      </w:r>
      <w:proofErr w:type="spellEnd"/>
      <w:r>
        <w:rPr>
          <w:rFonts w:eastAsia="Malgun Gothic"/>
        </w:rPr>
        <w:t>.</w:t>
      </w:r>
    </w:p>
    <w:p w14:paraId="6DAB982D" w14:textId="77777777" w:rsidR="0025270E" w:rsidRDefault="0025270E" w:rsidP="0025270E">
      <w:pPr>
        <w:pStyle w:val="B1"/>
        <w:rPr>
          <w:noProof/>
        </w:rPr>
      </w:pPr>
      <w:r>
        <w:rPr>
          <w:noProof/>
        </w:rPr>
        <w:t>-</w:t>
      </w:r>
      <w:r>
        <w:rPr>
          <w:noProof/>
        </w:rPr>
        <w:tab/>
        <w:t>if a DRX Command MAC control element or a Long DRX Command MAC control element is received:</w:t>
      </w:r>
    </w:p>
    <w:p w14:paraId="6AF9D521" w14:textId="77777777" w:rsidR="0025270E" w:rsidRDefault="0025270E" w:rsidP="0025270E">
      <w:pPr>
        <w:pStyle w:val="B2"/>
        <w:rPr>
          <w:noProof/>
        </w:rPr>
      </w:pPr>
      <w:r>
        <w:rPr>
          <w:noProof/>
        </w:rPr>
        <w:t>-</w:t>
      </w:r>
      <w:r>
        <w:rPr>
          <w:noProof/>
        </w:rPr>
        <w:tab/>
        <w:t xml:space="preserve">stop </w:t>
      </w:r>
      <w:r>
        <w:rPr>
          <w:i/>
          <w:noProof/>
        </w:rPr>
        <w:t>onDurationTimer</w:t>
      </w:r>
      <w:r>
        <w:rPr>
          <w:noProof/>
        </w:rPr>
        <w:t>;</w:t>
      </w:r>
    </w:p>
    <w:p w14:paraId="0D724AA7" w14:textId="77777777" w:rsidR="0025270E" w:rsidRDefault="0025270E" w:rsidP="0025270E">
      <w:pPr>
        <w:pStyle w:val="B2"/>
        <w:rPr>
          <w:noProof/>
        </w:rPr>
      </w:pPr>
      <w:r>
        <w:rPr>
          <w:noProof/>
        </w:rPr>
        <w:t>-</w:t>
      </w:r>
      <w:r>
        <w:rPr>
          <w:noProof/>
        </w:rPr>
        <w:tab/>
        <w:t xml:space="preserve">stop </w:t>
      </w:r>
      <w:r>
        <w:rPr>
          <w:i/>
          <w:noProof/>
        </w:rPr>
        <w:t>drx-InactivityTimer</w:t>
      </w:r>
      <w:r>
        <w:rPr>
          <w:noProof/>
        </w:rPr>
        <w:t>.</w:t>
      </w:r>
    </w:p>
    <w:p w14:paraId="74A69F4A" w14:textId="77777777" w:rsidR="0025270E" w:rsidRDefault="0025270E" w:rsidP="0025270E">
      <w:pPr>
        <w:pStyle w:val="B1"/>
        <w:rPr>
          <w:noProof/>
        </w:rPr>
      </w:pPr>
      <w:r>
        <w:rPr>
          <w:noProof/>
        </w:rPr>
        <w:t>-</w:t>
      </w:r>
      <w:r>
        <w:rPr>
          <w:noProof/>
        </w:rPr>
        <w:tab/>
        <w:t xml:space="preserve">if </w:t>
      </w:r>
      <w:r>
        <w:rPr>
          <w:i/>
          <w:noProof/>
        </w:rPr>
        <w:t>drx-InactivityTimer</w:t>
      </w:r>
      <w:r>
        <w:rPr>
          <w:noProof/>
        </w:rPr>
        <w:t xml:space="preserve"> expires or a DRX Command MAC control element is received in this subframe:</w:t>
      </w:r>
    </w:p>
    <w:p w14:paraId="3739C3AF" w14:textId="77777777" w:rsidR="0025270E" w:rsidRDefault="0025270E" w:rsidP="0025270E">
      <w:pPr>
        <w:pStyle w:val="B2"/>
        <w:rPr>
          <w:noProof/>
        </w:rPr>
      </w:pPr>
      <w:r>
        <w:rPr>
          <w:noProof/>
        </w:rPr>
        <w:t>-</w:t>
      </w:r>
      <w:r>
        <w:rPr>
          <w:noProof/>
        </w:rPr>
        <w:tab/>
        <w:t>if the Short DRX cycle is configured:</w:t>
      </w:r>
    </w:p>
    <w:p w14:paraId="3E14D655" w14:textId="77777777" w:rsidR="0025270E" w:rsidRDefault="0025270E" w:rsidP="0025270E">
      <w:pPr>
        <w:pStyle w:val="B3"/>
        <w:rPr>
          <w:noProof/>
        </w:rPr>
      </w:pPr>
      <w:r>
        <w:rPr>
          <w:noProof/>
        </w:rPr>
        <w:t>-</w:t>
      </w:r>
      <w:r>
        <w:rPr>
          <w:noProof/>
        </w:rPr>
        <w:tab/>
        <w:t xml:space="preserve">start or restart </w:t>
      </w:r>
      <w:r>
        <w:rPr>
          <w:i/>
          <w:noProof/>
        </w:rPr>
        <w:t>drxShortCycleTimer</w:t>
      </w:r>
      <w:r>
        <w:rPr>
          <w:noProof/>
        </w:rPr>
        <w:t>;</w:t>
      </w:r>
    </w:p>
    <w:p w14:paraId="406F58D7" w14:textId="77777777" w:rsidR="0025270E" w:rsidRDefault="0025270E" w:rsidP="0025270E">
      <w:pPr>
        <w:pStyle w:val="B3"/>
        <w:rPr>
          <w:noProof/>
        </w:rPr>
      </w:pPr>
      <w:r>
        <w:rPr>
          <w:noProof/>
        </w:rPr>
        <w:t>-</w:t>
      </w:r>
      <w:r>
        <w:rPr>
          <w:noProof/>
        </w:rPr>
        <w:tab/>
        <w:t>use the Short DRX Cycle.</w:t>
      </w:r>
    </w:p>
    <w:p w14:paraId="0AB00168" w14:textId="77777777" w:rsidR="0025270E" w:rsidRDefault="0025270E" w:rsidP="0025270E">
      <w:pPr>
        <w:pStyle w:val="B2"/>
        <w:rPr>
          <w:noProof/>
        </w:rPr>
      </w:pPr>
      <w:r>
        <w:rPr>
          <w:noProof/>
        </w:rPr>
        <w:t>-</w:t>
      </w:r>
      <w:r>
        <w:rPr>
          <w:noProof/>
        </w:rPr>
        <w:tab/>
        <w:t>else:</w:t>
      </w:r>
    </w:p>
    <w:p w14:paraId="1D32A955" w14:textId="77777777" w:rsidR="0025270E" w:rsidRDefault="0025270E" w:rsidP="0025270E">
      <w:pPr>
        <w:pStyle w:val="B3"/>
        <w:rPr>
          <w:noProof/>
        </w:rPr>
      </w:pPr>
      <w:r>
        <w:rPr>
          <w:noProof/>
        </w:rPr>
        <w:t>-</w:t>
      </w:r>
      <w:r>
        <w:rPr>
          <w:noProof/>
        </w:rPr>
        <w:tab/>
        <w:t>use the Long DRX cycle.</w:t>
      </w:r>
    </w:p>
    <w:p w14:paraId="3B96DE59" w14:textId="77777777" w:rsidR="0025270E" w:rsidRDefault="0025270E" w:rsidP="0025270E">
      <w:pPr>
        <w:pStyle w:val="B1"/>
        <w:rPr>
          <w:noProof/>
        </w:rPr>
      </w:pPr>
      <w:r>
        <w:rPr>
          <w:noProof/>
        </w:rPr>
        <w:t>-</w:t>
      </w:r>
      <w:r>
        <w:rPr>
          <w:noProof/>
        </w:rPr>
        <w:tab/>
        <w:t xml:space="preserve">if </w:t>
      </w:r>
      <w:r>
        <w:rPr>
          <w:i/>
          <w:noProof/>
        </w:rPr>
        <w:t>drxShortCycleTimer</w:t>
      </w:r>
      <w:r>
        <w:rPr>
          <w:noProof/>
        </w:rPr>
        <w:t xml:space="preserve"> expires in this subframe:</w:t>
      </w:r>
    </w:p>
    <w:p w14:paraId="25DCC637" w14:textId="77777777" w:rsidR="0025270E" w:rsidRDefault="0025270E" w:rsidP="0025270E">
      <w:pPr>
        <w:pStyle w:val="B2"/>
        <w:rPr>
          <w:noProof/>
        </w:rPr>
      </w:pPr>
      <w:r>
        <w:rPr>
          <w:noProof/>
        </w:rPr>
        <w:t>-</w:t>
      </w:r>
      <w:r>
        <w:rPr>
          <w:noProof/>
        </w:rPr>
        <w:tab/>
        <w:t>use the Long DRX cycle.</w:t>
      </w:r>
    </w:p>
    <w:p w14:paraId="21ACE334" w14:textId="77777777" w:rsidR="0025270E" w:rsidRDefault="0025270E" w:rsidP="0025270E">
      <w:pPr>
        <w:pStyle w:val="B1"/>
      </w:pPr>
      <w:r>
        <w:t>-</w:t>
      </w:r>
      <w:r>
        <w:tab/>
        <w:t>if a Long DRX Command MAC control element is received:</w:t>
      </w:r>
    </w:p>
    <w:p w14:paraId="009516B7" w14:textId="77777777" w:rsidR="0025270E" w:rsidRDefault="0025270E" w:rsidP="0025270E">
      <w:pPr>
        <w:pStyle w:val="B2"/>
        <w:rPr>
          <w:noProof/>
        </w:rPr>
      </w:pPr>
      <w:r>
        <w:rPr>
          <w:noProof/>
        </w:rPr>
        <w:t>-</w:t>
      </w:r>
      <w:r>
        <w:rPr>
          <w:noProof/>
        </w:rPr>
        <w:tab/>
        <w:t xml:space="preserve">stop </w:t>
      </w:r>
      <w:r>
        <w:rPr>
          <w:i/>
          <w:noProof/>
        </w:rPr>
        <w:t>drxShortCycleTimer</w:t>
      </w:r>
      <w:r>
        <w:rPr>
          <w:noProof/>
        </w:rPr>
        <w:t>;</w:t>
      </w:r>
    </w:p>
    <w:p w14:paraId="72950F44" w14:textId="77777777" w:rsidR="0025270E" w:rsidRDefault="0025270E" w:rsidP="0025270E">
      <w:pPr>
        <w:pStyle w:val="B2"/>
        <w:rPr>
          <w:noProof/>
        </w:rPr>
      </w:pPr>
      <w:r>
        <w:rPr>
          <w:noProof/>
        </w:rPr>
        <w:t>-</w:t>
      </w:r>
      <w:r>
        <w:rPr>
          <w:noProof/>
        </w:rPr>
        <w:tab/>
        <w:t>use the Long DRX cycle.</w:t>
      </w:r>
    </w:p>
    <w:p w14:paraId="5B77AB06" w14:textId="77777777" w:rsidR="0025270E" w:rsidRDefault="0025270E" w:rsidP="0025270E">
      <w:pPr>
        <w:pStyle w:val="B1"/>
        <w:rPr>
          <w:noProof/>
        </w:rPr>
      </w:pPr>
      <w:r>
        <w:rPr>
          <w:noProof/>
        </w:rPr>
        <w:lastRenderedPageBreak/>
        <w:t>-</w:t>
      </w:r>
      <w:r>
        <w:rPr>
          <w:noProof/>
        </w:rPr>
        <w:tab/>
        <w:t>If the Short DRX Cycle is used and [(SFN * 10) + subframe number] modulo (</w:t>
      </w:r>
      <w:r>
        <w:rPr>
          <w:i/>
          <w:iCs/>
          <w:noProof/>
        </w:rPr>
        <w:t>shortDRX-Cycle</w:t>
      </w:r>
      <w:r>
        <w:rPr>
          <w:noProof/>
        </w:rPr>
        <w:t>) = (</w:t>
      </w:r>
      <w:r>
        <w:rPr>
          <w:i/>
          <w:iCs/>
          <w:noProof/>
        </w:rPr>
        <w:t>drxStartOffset</w:t>
      </w:r>
      <w:r>
        <w:rPr>
          <w:noProof/>
          <w:lang w:eastAsia="zh-TW"/>
        </w:rPr>
        <w:t>) modulo (</w:t>
      </w:r>
      <w:r>
        <w:rPr>
          <w:i/>
          <w:iCs/>
          <w:noProof/>
          <w:lang w:eastAsia="zh-TW"/>
        </w:rPr>
        <w:t>shortDRX-Cycle</w:t>
      </w:r>
      <w:r>
        <w:rPr>
          <w:noProof/>
          <w:lang w:eastAsia="zh-TW"/>
        </w:rPr>
        <w:t>)</w:t>
      </w:r>
      <w:r>
        <w:rPr>
          <w:noProof/>
        </w:rPr>
        <w:t>; or</w:t>
      </w:r>
    </w:p>
    <w:p w14:paraId="18E8EC35" w14:textId="77777777" w:rsidR="0025270E" w:rsidRDefault="0025270E" w:rsidP="0025270E">
      <w:pPr>
        <w:pStyle w:val="B1"/>
        <w:rPr>
          <w:noProof/>
        </w:rPr>
      </w:pPr>
      <w:r>
        <w:rPr>
          <w:noProof/>
        </w:rPr>
        <w:t>-</w:t>
      </w:r>
      <w:r>
        <w:rPr>
          <w:noProof/>
        </w:rPr>
        <w:tab/>
        <w:t>if the Long DRX Cycle is used and [(SFN * 10) + subframe number] modulo (</w:t>
      </w:r>
      <w:r>
        <w:rPr>
          <w:i/>
          <w:iCs/>
          <w:noProof/>
          <w:lang w:eastAsia="zh-TW"/>
        </w:rPr>
        <w:t>longDRX-Cycle</w:t>
      </w:r>
      <w:r>
        <w:rPr>
          <w:noProof/>
        </w:rPr>
        <w:t xml:space="preserve">) = </w:t>
      </w:r>
      <w:r>
        <w:rPr>
          <w:i/>
          <w:iCs/>
          <w:noProof/>
        </w:rPr>
        <w:t>drxStartOffset</w:t>
      </w:r>
      <w:r>
        <w:rPr>
          <w:noProof/>
        </w:rPr>
        <w:t>:</w:t>
      </w:r>
    </w:p>
    <w:p w14:paraId="3ABA7DBA" w14:textId="77777777" w:rsidR="0025270E" w:rsidRDefault="0025270E" w:rsidP="0025270E">
      <w:pPr>
        <w:pStyle w:val="B2"/>
        <w:rPr>
          <w:noProof/>
        </w:rPr>
      </w:pPr>
      <w:r>
        <w:rPr>
          <w:noProof/>
        </w:rPr>
        <w:t>-</w:t>
      </w:r>
      <w:r>
        <w:rPr>
          <w:noProof/>
        </w:rPr>
        <w:tab/>
        <w:t>if NB-IoT:</w:t>
      </w:r>
    </w:p>
    <w:p w14:paraId="1F76258F" w14:textId="77777777" w:rsidR="0025270E" w:rsidRDefault="0025270E" w:rsidP="0025270E">
      <w:pPr>
        <w:pStyle w:val="B3"/>
        <w:rPr>
          <w:noProof/>
        </w:rPr>
      </w:pPr>
      <w:r>
        <w:rPr>
          <w:noProof/>
        </w:rPr>
        <w:t>-</w:t>
      </w:r>
      <w:r>
        <w:rPr>
          <w:noProof/>
        </w:rPr>
        <w:tab/>
        <w:t xml:space="preserve">if there is at least one HARQ process for which neither HARQ RTT Timer nor UL HARQ RTT Timer is running, start </w:t>
      </w:r>
      <w:r>
        <w:rPr>
          <w:i/>
          <w:noProof/>
        </w:rPr>
        <w:t>onDurationTimer</w:t>
      </w:r>
      <w:r>
        <w:rPr>
          <w:noProof/>
        </w:rPr>
        <w:t>.</w:t>
      </w:r>
    </w:p>
    <w:p w14:paraId="128BA263" w14:textId="77777777" w:rsidR="0025270E" w:rsidRDefault="0025270E" w:rsidP="0025270E">
      <w:pPr>
        <w:pStyle w:val="B2"/>
        <w:rPr>
          <w:noProof/>
        </w:rPr>
      </w:pPr>
      <w:r>
        <w:rPr>
          <w:noProof/>
        </w:rPr>
        <w:t>-</w:t>
      </w:r>
      <w:r>
        <w:rPr>
          <w:noProof/>
        </w:rPr>
        <w:tab/>
        <w:t>else:</w:t>
      </w:r>
    </w:p>
    <w:p w14:paraId="11E175BA" w14:textId="77777777" w:rsidR="0025270E" w:rsidRDefault="0025270E" w:rsidP="0025270E">
      <w:pPr>
        <w:pStyle w:val="B3"/>
        <w:rPr>
          <w:noProof/>
        </w:rPr>
      </w:pPr>
      <w:r>
        <w:rPr>
          <w:noProof/>
        </w:rPr>
        <w:t>-</w:t>
      </w:r>
      <w:r>
        <w:rPr>
          <w:noProof/>
        </w:rPr>
        <w:tab/>
        <w:t xml:space="preserve">start </w:t>
      </w:r>
      <w:proofErr w:type="spellStart"/>
      <w:r>
        <w:t>onDurationTimer</w:t>
      </w:r>
      <w:proofErr w:type="spellEnd"/>
      <w:r>
        <w:rPr>
          <w:noProof/>
        </w:rPr>
        <w:t>.</w:t>
      </w:r>
    </w:p>
    <w:p w14:paraId="116E182C" w14:textId="77777777" w:rsidR="0025270E" w:rsidRDefault="0025270E" w:rsidP="0025270E">
      <w:pPr>
        <w:pStyle w:val="B1"/>
        <w:rPr>
          <w:noProof/>
        </w:rPr>
      </w:pPr>
      <w:r>
        <w:rPr>
          <w:noProof/>
        </w:rPr>
        <w:t>-</w:t>
      </w:r>
      <w:r>
        <w:rPr>
          <w:noProof/>
        </w:rPr>
        <w:tab/>
        <w:t>during the Active Time, for a PDCCH-subframe, if the subframe is not required for uplink transmission for half-duplex FDD UE operation</w:t>
      </w:r>
      <w:r>
        <w:t>, and if the subframe is not a half-duplex guard subframe, as specified in TS 36.211 </w:t>
      </w:r>
      <w:r>
        <w:rPr>
          <w:noProof/>
        </w:rPr>
        <w:t>[7], and if the subframe is not part of a configured measurement gap and if the subframe is not part of a configured Sidelink Discovery Gap for Reception</w:t>
      </w:r>
      <w:r>
        <w:t>, and for NB-IoT if the subframe is not required for uplink transmission or downlink reception other than on PDCCH</w:t>
      </w:r>
      <w:r>
        <w:rPr>
          <w:noProof/>
        </w:rPr>
        <w:t>; or</w:t>
      </w:r>
    </w:p>
    <w:p w14:paraId="47A1FAEB" w14:textId="77777777" w:rsidR="0025270E" w:rsidRDefault="0025270E" w:rsidP="0025270E">
      <w:pPr>
        <w:pStyle w:val="B1"/>
        <w:rPr>
          <w:noProof/>
        </w:rPr>
      </w:pPr>
      <w:r>
        <w:rPr>
          <w:noProof/>
        </w:rPr>
        <w:t>-</w:t>
      </w:r>
      <w:r>
        <w:rPr>
          <w:noProof/>
        </w:rPr>
        <w:tab/>
        <w:t xml:space="preserve">during the Active Time, for a subframe other than a PDCCH-subframe and for a UE </w:t>
      </w:r>
      <w:r>
        <w:rPr>
          <w:noProof/>
          <w:lang w:eastAsia="en-US"/>
        </w:rPr>
        <w:t>capable of simultaneous reception and transmission in the aggregated cells</w:t>
      </w:r>
      <w:r>
        <w:rPr>
          <w:noProof/>
        </w:rPr>
        <w:t xml:space="preserve">, if the subframe is a downlink subframe indicated by a valid </w:t>
      </w:r>
      <w:proofErr w:type="spellStart"/>
      <w:r>
        <w:rPr>
          <w:szCs w:val="21"/>
        </w:rPr>
        <w:t>eIMTA</w:t>
      </w:r>
      <w:proofErr w:type="spellEnd"/>
      <w:r>
        <w:rPr>
          <w:szCs w:val="21"/>
        </w:rPr>
        <w:t xml:space="preserve"> L1 signalling</w:t>
      </w:r>
      <w:r>
        <w:rPr>
          <w:noProof/>
        </w:rPr>
        <w:t xml:space="preserve"> for at least one serving cell not configured with </w:t>
      </w:r>
      <w:r>
        <w:rPr>
          <w:rFonts w:eastAsia="MS Mincho"/>
          <w:i/>
          <w:noProof/>
          <w:lang w:eastAsia="en-US"/>
        </w:rPr>
        <w:t>schedulingCellId</w:t>
      </w:r>
      <w:r>
        <w:rPr>
          <w:rFonts w:eastAsia="MS Mincho"/>
          <w:noProof/>
        </w:rPr>
        <w:t>, as specified in TS 36.331 </w:t>
      </w:r>
      <w:r>
        <w:rPr>
          <w:rFonts w:eastAsia="MS Mincho"/>
          <w:noProof/>
          <w:lang w:eastAsia="en-US"/>
        </w:rPr>
        <w:t>[8]</w:t>
      </w:r>
      <w:r>
        <w:rPr>
          <w:noProof/>
        </w:rPr>
        <w:t xml:space="preserve"> and if the subframe is not part of a configured measurement gap and if the subframe is not part of a configured Sidelink Discovery Gap for Reception; or</w:t>
      </w:r>
    </w:p>
    <w:p w14:paraId="2C23E649" w14:textId="77777777" w:rsidR="0025270E" w:rsidRDefault="0025270E" w:rsidP="0025270E">
      <w:pPr>
        <w:pStyle w:val="B1"/>
        <w:rPr>
          <w:noProof/>
        </w:rPr>
      </w:pPr>
      <w:r>
        <w:rPr>
          <w:noProof/>
        </w:rPr>
        <w:t>-</w:t>
      </w:r>
      <w:r>
        <w:rPr>
          <w:noProof/>
        </w:rPr>
        <w:tab/>
        <w:t xml:space="preserve">during the Active Time, for a subframe other than a PDCCH-subframe and for a UE not </w:t>
      </w:r>
      <w:r>
        <w:rPr>
          <w:noProof/>
          <w:lang w:eastAsia="en-US"/>
        </w:rPr>
        <w:t>capable of simultaneous reception and transmission in the aggregated cells</w:t>
      </w:r>
      <w:r>
        <w:rPr>
          <w:noProof/>
        </w:rPr>
        <w:t xml:space="preserve">, if the subframe is a downlink subframe indicated by a valid </w:t>
      </w:r>
      <w:proofErr w:type="spellStart"/>
      <w:r>
        <w:rPr>
          <w:szCs w:val="21"/>
        </w:rPr>
        <w:t>eIMTA</w:t>
      </w:r>
      <w:proofErr w:type="spellEnd"/>
      <w:r>
        <w:rPr>
          <w:szCs w:val="21"/>
        </w:rPr>
        <w:t xml:space="preserve"> L1 signalling</w:t>
      </w:r>
      <w:r>
        <w:rPr>
          <w:noProof/>
        </w:rPr>
        <w:t xml:space="preserve"> for the SpCell and if the subframe is not part of a configured measurement gap and if the subframe is not part of a configured Sidelink Discovery Gap for Reception:</w:t>
      </w:r>
    </w:p>
    <w:p w14:paraId="78463AFC" w14:textId="77777777" w:rsidR="0025270E" w:rsidRDefault="0025270E" w:rsidP="0025270E">
      <w:pPr>
        <w:pStyle w:val="B2"/>
        <w:rPr>
          <w:noProof/>
        </w:rPr>
      </w:pPr>
      <w:r>
        <w:rPr>
          <w:noProof/>
        </w:rPr>
        <w:t>-</w:t>
      </w:r>
      <w:r>
        <w:rPr>
          <w:noProof/>
        </w:rPr>
        <w:tab/>
        <w:t>monitor the PDCCH;</w:t>
      </w:r>
    </w:p>
    <w:p w14:paraId="3951C5CA" w14:textId="77777777" w:rsidR="0025270E" w:rsidRDefault="0025270E" w:rsidP="0025270E">
      <w:pPr>
        <w:pStyle w:val="B2"/>
        <w:rPr>
          <w:noProof/>
        </w:rPr>
      </w:pPr>
      <w:r>
        <w:rPr>
          <w:noProof/>
        </w:rPr>
        <w:t>-</w:t>
      </w:r>
      <w:r>
        <w:rPr>
          <w:noProof/>
        </w:rPr>
        <w:tab/>
        <w:t>if the PDCCH indicates a DL transmission or if a DL assignment has been configured for this subframe:</w:t>
      </w:r>
    </w:p>
    <w:p w14:paraId="111DB41F" w14:textId="77777777" w:rsidR="0025270E" w:rsidRDefault="0025270E" w:rsidP="0025270E">
      <w:pPr>
        <w:pStyle w:val="B3"/>
        <w:rPr>
          <w:noProof/>
        </w:rPr>
      </w:pPr>
      <w:r>
        <w:rPr>
          <w:noProof/>
        </w:rPr>
        <w:t>-</w:t>
      </w:r>
      <w:r>
        <w:rPr>
          <w:noProof/>
        </w:rPr>
        <w:tab/>
        <w:t>if the UE is</w:t>
      </w:r>
      <w:r>
        <w:t xml:space="preserve"> an NB-IoT UE,</w:t>
      </w:r>
      <w:r>
        <w:rPr>
          <w:noProof/>
        </w:rPr>
        <w:t xml:space="preserve"> </w:t>
      </w:r>
      <w:r>
        <w:t>a</w:t>
      </w:r>
      <w:r>
        <w:rPr>
          <w:noProof/>
        </w:rPr>
        <w:t xml:space="preserve"> BL UE or a UE in enhanced coverage:</w:t>
      </w:r>
    </w:p>
    <w:p w14:paraId="3B93C5A8" w14:textId="77777777" w:rsidR="0025270E" w:rsidRDefault="0025270E" w:rsidP="0025270E">
      <w:pPr>
        <w:pStyle w:val="B4"/>
        <w:rPr>
          <w:noProof/>
        </w:rPr>
      </w:pPr>
      <w:r>
        <w:rPr>
          <w:noProof/>
        </w:rPr>
        <w:t>-</w:t>
      </w:r>
      <w:r>
        <w:rPr>
          <w:noProof/>
        </w:rPr>
        <w:tab/>
        <w:t>if lower layers have indicated scheduling of transmission of multiple TBs:</w:t>
      </w:r>
    </w:p>
    <w:p w14:paraId="2F1280F2" w14:textId="77777777" w:rsidR="0025270E" w:rsidRDefault="0025270E" w:rsidP="0025270E">
      <w:pPr>
        <w:pStyle w:val="B5"/>
        <w:rPr>
          <w:noProof/>
        </w:rPr>
      </w:pPr>
      <w:r>
        <w:rPr>
          <w:noProof/>
        </w:rPr>
        <w:t>-</w:t>
      </w:r>
      <w:r>
        <w:rPr>
          <w:noProof/>
        </w:rPr>
        <w:tab/>
        <w:t>start the HARQ RTT Timers for all HARQ processes corresponding to the scheduled TBs in the subframe containing the last repetition of the PDSCH corresponding to the last scheduled TB;</w:t>
      </w:r>
    </w:p>
    <w:p w14:paraId="73E97F41" w14:textId="77777777" w:rsidR="0025270E" w:rsidRDefault="0025270E" w:rsidP="0025270E">
      <w:pPr>
        <w:pStyle w:val="B4"/>
        <w:rPr>
          <w:noProof/>
        </w:rPr>
      </w:pPr>
      <w:r>
        <w:rPr>
          <w:noProof/>
        </w:rPr>
        <w:t>-</w:t>
      </w:r>
      <w:r>
        <w:rPr>
          <w:noProof/>
        </w:rPr>
        <w:tab/>
        <w:t>else:</w:t>
      </w:r>
    </w:p>
    <w:p w14:paraId="5FC3DB6B" w14:textId="77777777" w:rsidR="0025270E" w:rsidRDefault="0025270E" w:rsidP="0025270E">
      <w:pPr>
        <w:pStyle w:val="B5"/>
        <w:rPr>
          <w:noProof/>
        </w:rPr>
      </w:pPr>
      <w:r>
        <w:rPr>
          <w:noProof/>
        </w:rPr>
        <w:t>-</w:t>
      </w:r>
      <w:r>
        <w:rPr>
          <w:noProof/>
        </w:rPr>
        <w:tab/>
        <w:t>start the HARQ RTT Timer for the corresponding HARQ process in the subframe containing the last repetition of the corresponding PDSCH reception;</w:t>
      </w:r>
    </w:p>
    <w:p w14:paraId="77C58CFB" w14:textId="77777777" w:rsidR="0025270E" w:rsidRDefault="0025270E" w:rsidP="0025270E">
      <w:pPr>
        <w:pStyle w:val="B3"/>
      </w:pPr>
      <w:r>
        <w:t>-</w:t>
      </w:r>
      <w:r>
        <w:tab/>
        <w:t>else:</w:t>
      </w:r>
    </w:p>
    <w:p w14:paraId="70BE75B6" w14:textId="77777777" w:rsidR="0025270E" w:rsidRDefault="0025270E" w:rsidP="0025270E">
      <w:pPr>
        <w:pStyle w:val="B4"/>
        <w:rPr>
          <w:noProof/>
        </w:rPr>
      </w:pPr>
      <w:r>
        <w:rPr>
          <w:noProof/>
        </w:rPr>
        <w:t>-</w:t>
      </w:r>
      <w:r>
        <w:rPr>
          <w:noProof/>
        </w:rPr>
        <w:tab/>
        <w:t>start the HARQ RTT Timer for the corresponding HARQ process;</w:t>
      </w:r>
    </w:p>
    <w:p w14:paraId="55B6C31F" w14:textId="77777777" w:rsidR="0025270E" w:rsidRDefault="0025270E" w:rsidP="0025270E">
      <w:pPr>
        <w:pStyle w:val="B3"/>
        <w:rPr>
          <w:noProof/>
        </w:rPr>
      </w:pPr>
      <w:r>
        <w:rPr>
          <w:noProof/>
        </w:rPr>
        <w:t>-</w:t>
      </w:r>
      <w:r>
        <w:rPr>
          <w:noProof/>
        </w:rPr>
        <w:tab/>
        <w:t xml:space="preserve">stop the </w:t>
      </w:r>
      <w:proofErr w:type="spellStart"/>
      <w:r>
        <w:rPr>
          <w:i/>
        </w:rPr>
        <w:t>drx-RetransmissionTimer</w:t>
      </w:r>
      <w:proofErr w:type="spellEnd"/>
      <w:r>
        <w:rPr>
          <w:noProof/>
        </w:rPr>
        <w:t xml:space="preserve"> or </w:t>
      </w:r>
      <w:r>
        <w:rPr>
          <w:i/>
          <w:noProof/>
        </w:rPr>
        <w:t>drx-RetransmissionTimerShortTTI</w:t>
      </w:r>
      <w:r>
        <w:rPr>
          <w:noProof/>
        </w:rPr>
        <w:t xml:space="preserve"> for the corresponding HARQ process.</w:t>
      </w:r>
    </w:p>
    <w:p w14:paraId="5F686DC7" w14:textId="77777777" w:rsidR="0025270E" w:rsidRDefault="0025270E" w:rsidP="0025270E">
      <w:pPr>
        <w:pStyle w:val="B3"/>
        <w:rPr>
          <w:noProof/>
        </w:rPr>
      </w:pPr>
      <w:r>
        <w:rPr>
          <w:noProof/>
        </w:rPr>
        <w:t>-</w:t>
      </w:r>
      <w:r>
        <w:rPr>
          <w:noProof/>
        </w:rPr>
        <w:tab/>
        <w:t xml:space="preserve">if NB-IoT, stop </w:t>
      </w:r>
      <w:proofErr w:type="spellStart"/>
      <w:r>
        <w:rPr>
          <w:i/>
        </w:rPr>
        <w:t>drx-ULRetransmissionTimer</w:t>
      </w:r>
      <w:proofErr w:type="spellEnd"/>
      <w:r>
        <w:rPr>
          <w:i/>
        </w:rPr>
        <w:t xml:space="preserve"> </w:t>
      </w:r>
      <w:r>
        <w:rPr>
          <w:noProof/>
        </w:rPr>
        <w:t>for all UL HARQ processes.</w:t>
      </w:r>
    </w:p>
    <w:p w14:paraId="44484C40" w14:textId="77777777" w:rsidR="0025270E" w:rsidRDefault="0025270E" w:rsidP="0025270E">
      <w:pPr>
        <w:pStyle w:val="B2"/>
        <w:rPr>
          <w:noProof/>
        </w:rPr>
      </w:pPr>
      <w:r>
        <w:rPr>
          <w:noProof/>
        </w:rPr>
        <w:t>-</w:t>
      </w:r>
      <w:r>
        <w:rPr>
          <w:noProof/>
        </w:rPr>
        <w:tab/>
        <w:t>if the PDCCH indicates an UL transmission for an asynchronous HARQ process or if a</w:t>
      </w:r>
      <w:r>
        <w:rPr>
          <w:noProof/>
          <w:lang w:eastAsia="zh-CN"/>
        </w:rPr>
        <w:t>n</w:t>
      </w:r>
      <w:r>
        <w:rPr>
          <w:noProof/>
        </w:rPr>
        <w:t xml:space="preserve"> </w:t>
      </w:r>
      <w:r>
        <w:rPr>
          <w:noProof/>
          <w:lang w:eastAsia="zh-CN"/>
        </w:rPr>
        <w:t>U</w:t>
      </w:r>
      <w:r>
        <w:rPr>
          <w:noProof/>
        </w:rPr>
        <w:t xml:space="preserve">L </w:t>
      </w:r>
      <w:r>
        <w:rPr>
          <w:noProof/>
          <w:lang w:eastAsia="zh-CN"/>
        </w:rPr>
        <w:t>grant</w:t>
      </w:r>
      <w:r>
        <w:rPr>
          <w:noProof/>
        </w:rPr>
        <w:t xml:space="preserve"> has been configured for an asynchronous HARQ process for this subframe, or if the PDCCH indicates an UL transmission for an autonomous HARQ process or;</w:t>
      </w:r>
    </w:p>
    <w:p w14:paraId="24A20EBD" w14:textId="77777777" w:rsidR="0025270E" w:rsidRDefault="0025270E" w:rsidP="0025270E">
      <w:pPr>
        <w:pStyle w:val="B2"/>
        <w:rPr>
          <w:noProof/>
        </w:rPr>
      </w:pPr>
      <w:r>
        <w:rPr>
          <w:noProof/>
        </w:rPr>
        <w:t>-</w:t>
      </w:r>
      <w:r>
        <w:rPr>
          <w:noProof/>
        </w:rPr>
        <w:tab/>
        <w:t>if the uplink grant is a configured grant for the MAC entity's AUL C-RNTI and if the corresponding PUSCH transmission has been performed in this subframe:</w:t>
      </w:r>
    </w:p>
    <w:p w14:paraId="781C3A2E" w14:textId="77777777" w:rsidR="0025270E" w:rsidRDefault="0025270E" w:rsidP="0025270E">
      <w:pPr>
        <w:pStyle w:val="B3"/>
        <w:rPr>
          <w:noProof/>
        </w:rPr>
      </w:pPr>
      <w:r>
        <w:rPr>
          <w:noProof/>
        </w:rPr>
        <w:t>-</w:t>
      </w:r>
      <w:r>
        <w:rPr>
          <w:noProof/>
        </w:rPr>
        <w:tab/>
        <w:t xml:space="preserve">if </w:t>
      </w:r>
      <w:r>
        <w:rPr>
          <w:i/>
          <w:noProof/>
        </w:rPr>
        <w:t>mpdcch-UL-HARQ-ACK-FeedbackConfig</w:t>
      </w:r>
      <w:r>
        <w:rPr>
          <w:noProof/>
        </w:rPr>
        <w:t xml:space="preserve"> is not configured:</w:t>
      </w:r>
    </w:p>
    <w:p w14:paraId="6DF0E886" w14:textId="77777777" w:rsidR="0025270E" w:rsidRDefault="0025270E" w:rsidP="0025270E">
      <w:pPr>
        <w:pStyle w:val="B4"/>
        <w:rPr>
          <w:noProof/>
        </w:rPr>
      </w:pPr>
      <w:r>
        <w:rPr>
          <w:noProof/>
        </w:rPr>
        <w:t>-</w:t>
      </w:r>
      <w:r>
        <w:rPr>
          <w:noProof/>
        </w:rPr>
        <w:tab/>
        <w:t>if lower layers have indicated scheduling of transmission of multiple TBs:</w:t>
      </w:r>
    </w:p>
    <w:p w14:paraId="4E155996" w14:textId="77777777" w:rsidR="0025270E" w:rsidRDefault="0025270E" w:rsidP="0025270E">
      <w:pPr>
        <w:pStyle w:val="B5"/>
        <w:rPr>
          <w:noProof/>
        </w:rPr>
      </w:pPr>
      <w:r>
        <w:rPr>
          <w:noProof/>
        </w:rPr>
        <w:lastRenderedPageBreak/>
        <w:t>-</w:t>
      </w:r>
      <w:r>
        <w:rPr>
          <w:noProof/>
        </w:rPr>
        <w:tab/>
        <w:t>start the UL HARQ RTT Timers for all scheduled HARQ processes in the subframe containing the last repetition of the PUSCH corresponding to the last scheduled TB;</w:t>
      </w:r>
    </w:p>
    <w:p w14:paraId="241AA18A" w14:textId="77777777" w:rsidR="0025270E" w:rsidRDefault="0025270E" w:rsidP="0025270E">
      <w:pPr>
        <w:pStyle w:val="B4"/>
        <w:rPr>
          <w:noProof/>
        </w:rPr>
      </w:pPr>
      <w:r>
        <w:rPr>
          <w:noProof/>
        </w:rPr>
        <w:t>-</w:t>
      </w:r>
      <w:r>
        <w:rPr>
          <w:noProof/>
        </w:rPr>
        <w:tab/>
        <w:t>else:</w:t>
      </w:r>
    </w:p>
    <w:p w14:paraId="2CB40101" w14:textId="77777777" w:rsidR="0025270E" w:rsidRDefault="0025270E" w:rsidP="0025270E">
      <w:pPr>
        <w:pStyle w:val="B5"/>
      </w:pPr>
      <w:r>
        <w:rPr>
          <w:noProof/>
        </w:rPr>
        <w:t>-</w:t>
      </w:r>
      <w:r>
        <w:rPr>
          <w:noProof/>
        </w:rPr>
        <w:tab/>
      </w:r>
      <w:r>
        <w:t xml:space="preserve">start the UL HARQ RTT Timer for the corresponding HARQ process in the subframe containing the last repetition of the corresponding PUSCH </w:t>
      </w:r>
      <w:proofErr w:type="gramStart"/>
      <w:r>
        <w:t>transmission;</w:t>
      </w:r>
      <w:proofErr w:type="gramEnd"/>
    </w:p>
    <w:p w14:paraId="10973CFD" w14:textId="77777777" w:rsidR="0025270E" w:rsidRDefault="0025270E" w:rsidP="0025270E">
      <w:pPr>
        <w:pStyle w:val="B4"/>
        <w:rPr>
          <w:noProof/>
        </w:rPr>
      </w:pPr>
      <w:r>
        <w:rPr>
          <w:noProof/>
        </w:rPr>
        <w:t>-</w:t>
      </w:r>
      <w:r>
        <w:rPr>
          <w:noProof/>
        </w:rPr>
        <w:tab/>
        <w:t xml:space="preserve">stop the </w:t>
      </w:r>
      <w:proofErr w:type="spellStart"/>
      <w:r>
        <w:rPr>
          <w:i/>
          <w:iCs/>
        </w:rPr>
        <w:t>drx-ULRetransmissionTimer</w:t>
      </w:r>
      <w:proofErr w:type="spellEnd"/>
      <w:r>
        <w:rPr>
          <w:noProof/>
        </w:rPr>
        <w:t xml:space="preserve"> or </w:t>
      </w:r>
      <w:r>
        <w:rPr>
          <w:i/>
          <w:iCs/>
          <w:noProof/>
        </w:rPr>
        <w:t>drx-ULRetransmissionTimerShortTTI</w:t>
      </w:r>
      <w:r>
        <w:rPr>
          <w:noProof/>
        </w:rPr>
        <w:t xml:space="preserve"> for the corresponding HARQ process;</w:t>
      </w:r>
    </w:p>
    <w:p w14:paraId="150B5D2D" w14:textId="77777777" w:rsidR="0025270E" w:rsidRDefault="0025270E" w:rsidP="0025270E">
      <w:pPr>
        <w:pStyle w:val="B3"/>
        <w:rPr>
          <w:noProof/>
        </w:rPr>
      </w:pPr>
      <w:r>
        <w:rPr>
          <w:noProof/>
        </w:rPr>
        <w:t>-</w:t>
      </w:r>
      <w:r>
        <w:rPr>
          <w:noProof/>
        </w:rPr>
        <w:tab/>
        <w:t xml:space="preserve">if </w:t>
      </w:r>
      <w:r>
        <w:rPr>
          <w:i/>
          <w:noProof/>
        </w:rPr>
        <w:t>mpdcch-UL-HARQ-ACK-FeedbackConfig</w:t>
      </w:r>
      <w:r>
        <w:rPr>
          <w:noProof/>
        </w:rPr>
        <w:t xml:space="preserve"> is configured and an UL HARQ-ACK feedback has not been received on PDCCH until the last repetition of the corresponding PUSCH transmission:</w:t>
      </w:r>
    </w:p>
    <w:p w14:paraId="700241B7" w14:textId="77777777" w:rsidR="0025270E" w:rsidRDefault="0025270E" w:rsidP="0025270E">
      <w:pPr>
        <w:pStyle w:val="B4"/>
        <w:rPr>
          <w:noProof/>
        </w:rPr>
      </w:pPr>
      <w:r>
        <w:rPr>
          <w:noProof/>
        </w:rPr>
        <w:t>-</w:t>
      </w:r>
      <w:r>
        <w:rPr>
          <w:noProof/>
        </w:rPr>
        <w:tab/>
        <w:t xml:space="preserve">start or restart the </w:t>
      </w:r>
      <w:r>
        <w:rPr>
          <w:i/>
          <w:noProof/>
        </w:rPr>
        <w:t>drx-ULRetransmissionTimer</w:t>
      </w:r>
      <w:r>
        <w:rPr>
          <w:noProof/>
        </w:rPr>
        <w:t xml:space="preserve"> for the corresponding HARQ process in the subframe containing the last repetition of the corresponding PUSCH transmission;</w:t>
      </w:r>
    </w:p>
    <w:p w14:paraId="219FF66E" w14:textId="77777777" w:rsidR="0025270E" w:rsidRDefault="0025270E" w:rsidP="0025270E">
      <w:pPr>
        <w:pStyle w:val="B3"/>
        <w:rPr>
          <w:noProof/>
        </w:rPr>
      </w:pPr>
      <w:r>
        <w:rPr>
          <w:noProof/>
        </w:rPr>
        <w:t>-</w:t>
      </w:r>
      <w:r>
        <w:rPr>
          <w:noProof/>
        </w:rPr>
        <w:tab/>
        <w:t xml:space="preserve">if NB-IoT, stop </w:t>
      </w:r>
      <w:r>
        <w:rPr>
          <w:i/>
          <w:noProof/>
        </w:rPr>
        <w:t>drx-RetransmissionTimer</w:t>
      </w:r>
      <w:r>
        <w:rPr>
          <w:noProof/>
        </w:rPr>
        <w:t xml:space="preserve"> for all DL HARQ processes.</w:t>
      </w:r>
    </w:p>
    <w:p w14:paraId="10BD91A3" w14:textId="77777777" w:rsidR="0025270E" w:rsidRDefault="0025270E" w:rsidP="0025270E">
      <w:pPr>
        <w:pStyle w:val="B2"/>
        <w:tabs>
          <w:tab w:val="left" w:pos="7383"/>
        </w:tabs>
        <w:rPr>
          <w:noProof/>
        </w:rPr>
      </w:pPr>
      <w:r>
        <w:rPr>
          <w:noProof/>
        </w:rPr>
        <w:t>-</w:t>
      </w:r>
      <w:r>
        <w:rPr>
          <w:noProof/>
        </w:rPr>
        <w:tab/>
        <w:t>if the PDCCH indicates a new transmission (DL, UL or SL):</w:t>
      </w:r>
    </w:p>
    <w:p w14:paraId="5388CC1E" w14:textId="77777777" w:rsidR="0025270E" w:rsidRDefault="0025270E" w:rsidP="0025270E">
      <w:pPr>
        <w:pStyle w:val="B3"/>
      </w:pPr>
      <w:r>
        <w:rPr>
          <w:noProof/>
        </w:rPr>
        <w:t>-</w:t>
      </w:r>
      <w:r>
        <w:rPr>
          <w:noProof/>
        </w:rPr>
        <w:tab/>
      </w:r>
      <w:r>
        <w:t>except for an NB-IoT UE configured with a single DL and UL HARQ process and when PDCCH indicates the transmission is not for multiple TBs:</w:t>
      </w:r>
    </w:p>
    <w:p w14:paraId="420B73B0" w14:textId="77777777" w:rsidR="0025270E" w:rsidRDefault="0025270E" w:rsidP="0025270E">
      <w:pPr>
        <w:pStyle w:val="B4"/>
      </w:pPr>
      <w:r>
        <w:t>-</w:t>
      </w:r>
      <w:r>
        <w:tab/>
      </w:r>
      <w:r>
        <w:rPr>
          <w:noProof/>
        </w:rPr>
        <w:t xml:space="preserve">start or restart </w:t>
      </w:r>
      <w:r>
        <w:rPr>
          <w:i/>
          <w:noProof/>
        </w:rPr>
        <w:t>drx-InactivityTimer</w:t>
      </w:r>
      <w:r>
        <w:rPr>
          <w:noProof/>
        </w:rPr>
        <w:t>.</w:t>
      </w:r>
    </w:p>
    <w:p w14:paraId="4C620A24" w14:textId="77777777" w:rsidR="0025270E" w:rsidRDefault="0025270E" w:rsidP="0025270E">
      <w:pPr>
        <w:pStyle w:val="B2"/>
        <w:tabs>
          <w:tab w:val="left" w:pos="7383"/>
        </w:tabs>
      </w:pPr>
      <w:r>
        <w:t>-</w:t>
      </w:r>
      <w:r>
        <w:tab/>
        <w:t>if the PDCCH indicates a transmission (DL, UL) for an NB-IoT UE:</w:t>
      </w:r>
    </w:p>
    <w:p w14:paraId="682BF3CC" w14:textId="77777777" w:rsidR="0025270E" w:rsidRDefault="0025270E" w:rsidP="0025270E">
      <w:pPr>
        <w:pStyle w:val="B3"/>
      </w:pPr>
      <w:r>
        <w:rPr>
          <w:noProof/>
        </w:rPr>
        <w:t>-</w:t>
      </w:r>
      <w:r>
        <w:rPr>
          <w:noProof/>
        </w:rPr>
        <w:tab/>
        <w:t xml:space="preserve">if the NB-IoT UE is configured </w:t>
      </w:r>
      <w:r>
        <w:t>with a single DL and UL HARQ process; or</w:t>
      </w:r>
    </w:p>
    <w:p w14:paraId="7934C873" w14:textId="77777777" w:rsidR="0025270E" w:rsidRDefault="0025270E" w:rsidP="0025270E">
      <w:pPr>
        <w:pStyle w:val="B3"/>
        <w:rPr>
          <w:noProof/>
        </w:rPr>
      </w:pPr>
      <w:r>
        <w:t>-</w:t>
      </w:r>
      <w:r>
        <w:tab/>
        <w:t>if the PDCCH indicates the transmission is for multiple TBs</w:t>
      </w:r>
      <w:r>
        <w:rPr>
          <w:noProof/>
        </w:rPr>
        <w:t>:</w:t>
      </w:r>
    </w:p>
    <w:p w14:paraId="78FAE0D4" w14:textId="77777777" w:rsidR="0025270E" w:rsidRDefault="0025270E" w:rsidP="0025270E">
      <w:pPr>
        <w:pStyle w:val="B4"/>
      </w:pPr>
      <w:r>
        <w:rPr>
          <w:noProof/>
        </w:rPr>
        <w:t>-</w:t>
      </w:r>
      <w:r>
        <w:rPr>
          <w:noProof/>
        </w:rPr>
        <w:tab/>
        <w:t xml:space="preserve">stop </w:t>
      </w:r>
      <w:proofErr w:type="spellStart"/>
      <w:r>
        <w:rPr>
          <w:i/>
        </w:rPr>
        <w:t>drx-Inactivity</w:t>
      </w:r>
      <w:r>
        <w:t>Timer</w:t>
      </w:r>
      <w:proofErr w:type="spellEnd"/>
      <w:r>
        <w:t>.</w:t>
      </w:r>
    </w:p>
    <w:p w14:paraId="4B902B5D" w14:textId="77777777" w:rsidR="0025270E" w:rsidRDefault="0025270E" w:rsidP="0025270E">
      <w:pPr>
        <w:pStyle w:val="B3"/>
        <w:rPr>
          <w:noProof/>
        </w:rPr>
      </w:pPr>
      <w:r>
        <w:t>-</w:t>
      </w:r>
      <w:r>
        <w:tab/>
        <w:t xml:space="preserve">stop </w:t>
      </w:r>
      <w:proofErr w:type="spellStart"/>
      <w:r>
        <w:rPr>
          <w:i/>
        </w:rPr>
        <w:t>onDurationTimer</w:t>
      </w:r>
      <w:proofErr w:type="spellEnd"/>
      <w:r>
        <w:rPr>
          <w:i/>
        </w:rPr>
        <w:t>.</w:t>
      </w:r>
    </w:p>
    <w:p w14:paraId="74DC5C7C" w14:textId="77777777" w:rsidR="0025270E" w:rsidRDefault="0025270E" w:rsidP="0025270E">
      <w:pPr>
        <w:pStyle w:val="B2"/>
        <w:rPr>
          <w:noProof/>
        </w:rPr>
      </w:pPr>
      <w:r>
        <w:rPr>
          <w:noProof/>
        </w:rPr>
        <w:t>-</w:t>
      </w:r>
      <w:r>
        <w:rPr>
          <w:noProof/>
        </w:rPr>
        <w:tab/>
        <w:t xml:space="preserve">if the PDCCH indicates an UL HARQ-ACK feedback for an asynchronous UL HARQ process for a UE configured with </w:t>
      </w:r>
      <w:r>
        <w:rPr>
          <w:i/>
          <w:noProof/>
        </w:rPr>
        <w:t>mpdcch-UL-HARQ-ACK-FeedbackConfig</w:t>
      </w:r>
      <w:r>
        <w:rPr>
          <w:noProof/>
        </w:rPr>
        <w:t>:</w:t>
      </w:r>
    </w:p>
    <w:p w14:paraId="44D4E8BF" w14:textId="77777777" w:rsidR="0025270E" w:rsidRDefault="0025270E" w:rsidP="0025270E">
      <w:pPr>
        <w:pStyle w:val="B3"/>
        <w:rPr>
          <w:noProof/>
        </w:rPr>
      </w:pPr>
      <w:r>
        <w:rPr>
          <w:noProof/>
        </w:rPr>
        <w:t>-</w:t>
      </w:r>
      <w:r>
        <w:rPr>
          <w:noProof/>
        </w:rPr>
        <w:tab/>
        <w:t>if the lower layer had indicated scheduling of transmission of multiple TBs:</w:t>
      </w:r>
    </w:p>
    <w:p w14:paraId="36F1D036" w14:textId="77777777" w:rsidR="0025270E" w:rsidRDefault="0025270E" w:rsidP="0025270E">
      <w:pPr>
        <w:pStyle w:val="B4"/>
        <w:rPr>
          <w:noProof/>
        </w:rPr>
      </w:pPr>
      <w:r>
        <w:rPr>
          <w:noProof/>
        </w:rPr>
        <w:t>-</w:t>
      </w:r>
      <w:r>
        <w:rPr>
          <w:noProof/>
        </w:rPr>
        <w:tab/>
        <w:t xml:space="preserve">stop </w:t>
      </w:r>
      <w:r>
        <w:rPr>
          <w:i/>
          <w:noProof/>
        </w:rPr>
        <w:t>drx-ULRetransmissionTimer</w:t>
      </w:r>
      <w:r>
        <w:rPr>
          <w:noProof/>
        </w:rPr>
        <w:t xml:space="preserve"> for the corresponding UL HARQ process(es).</w:t>
      </w:r>
    </w:p>
    <w:p w14:paraId="75CD85E0" w14:textId="77777777" w:rsidR="0025270E" w:rsidRDefault="0025270E" w:rsidP="0025270E">
      <w:pPr>
        <w:pStyle w:val="B3"/>
        <w:rPr>
          <w:noProof/>
        </w:rPr>
      </w:pPr>
      <w:r>
        <w:rPr>
          <w:noProof/>
        </w:rPr>
        <w:t>-</w:t>
      </w:r>
      <w:r>
        <w:rPr>
          <w:noProof/>
        </w:rPr>
        <w:tab/>
        <w:t>else if the PUSCH transmission is completed:</w:t>
      </w:r>
    </w:p>
    <w:p w14:paraId="6895CF8B" w14:textId="77777777" w:rsidR="0025270E" w:rsidRDefault="0025270E" w:rsidP="0025270E">
      <w:pPr>
        <w:pStyle w:val="B4"/>
        <w:rPr>
          <w:noProof/>
        </w:rPr>
      </w:pPr>
      <w:r>
        <w:rPr>
          <w:noProof/>
        </w:rPr>
        <w:t>-</w:t>
      </w:r>
      <w:r>
        <w:rPr>
          <w:noProof/>
        </w:rPr>
        <w:tab/>
        <w:t xml:space="preserve">stop </w:t>
      </w:r>
      <w:r>
        <w:rPr>
          <w:i/>
          <w:noProof/>
        </w:rPr>
        <w:t>drx-ULRetransmissionTimer</w:t>
      </w:r>
      <w:r>
        <w:rPr>
          <w:noProof/>
        </w:rPr>
        <w:t xml:space="preserve"> for all UL HARQ processes.</w:t>
      </w:r>
    </w:p>
    <w:p w14:paraId="5647FA5C" w14:textId="77777777" w:rsidR="0025270E" w:rsidRDefault="0025270E" w:rsidP="0025270E">
      <w:pPr>
        <w:pStyle w:val="B2"/>
        <w:rPr>
          <w:noProof/>
        </w:rPr>
      </w:pPr>
      <w:r>
        <w:rPr>
          <w:noProof/>
        </w:rPr>
        <w:t>-</w:t>
      </w:r>
      <w:r>
        <w:rPr>
          <w:noProof/>
        </w:rPr>
        <w:tab/>
        <w:t>if the PDCCH indicates HARQ feedback for one or more HARQ processes for which UL HARQ operation is autonomous:</w:t>
      </w:r>
    </w:p>
    <w:p w14:paraId="225C86B9" w14:textId="77777777" w:rsidR="0025270E" w:rsidRDefault="0025270E" w:rsidP="0025270E">
      <w:pPr>
        <w:pStyle w:val="B3"/>
        <w:rPr>
          <w:noProof/>
        </w:rPr>
      </w:pPr>
      <w:r>
        <w:rPr>
          <w:noProof/>
        </w:rPr>
        <w:t>-</w:t>
      </w:r>
      <w:r>
        <w:rPr>
          <w:noProof/>
        </w:rPr>
        <w:tab/>
        <w:t xml:space="preserve">stop the </w:t>
      </w:r>
      <w:r>
        <w:rPr>
          <w:i/>
          <w:noProof/>
        </w:rPr>
        <w:t>drx-ULRetransmissionTimer</w:t>
      </w:r>
      <w:r>
        <w:rPr>
          <w:noProof/>
        </w:rPr>
        <w:t xml:space="preserve"> for the corresponding HARQ process(es).</w:t>
      </w:r>
    </w:p>
    <w:p w14:paraId="52A91EE1" w14:textId="77777777" w:rsidR="0025270E" w:rsidRDefault="0025270E" w:rsidP="0025270E">
      <w:pPr>
        <w:pStyle w:val="B1"/>
        <w:rPr>
          <w:noProof/>
        </w:rPr>
      </w:pPr>
      <w:r>
        <w:rPr>
          <w:noProof/>
        </w:rPr>
        <w:t>-</w:t>
      </w:r>
      <w:r>
        <w:rPr>
          <w:noProof/>
        </w:rP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3D127601" w14:textId="77777777" w:rsidR="0025270E" w:rsidRDefault="0025270E" w:rsidP="0025270E">
      <w:pPr>
        <w:pStyle w:val="B1"/>
        <w:rPr>
          <w:noProof/>
        </w:rPr>
      </w:pPr>
      <w:r>
        <w:rPr>
          <w:noProof/>
        </w:rPr>
        <w:t>-</w:t>
      </w:r>
      <w:r>
        <w:rPr>
          <w:noProof/>
        </w:rPr>
        <w:tab/>
        <w:t>if CQI masking (</w:t>
      </w:r>
      <w:r>
        <w:rPr>
          <w:i/>
          <w:noProof/>
        </w:rPr>
        <w:t>cqi-Mask</w:t>
      </w:r>
      <w:r>
        <w:rPr>
          <w:noProof/>
        </w:rPr>
        <w:t>) is setup by upper layers:</w:t>
      </w:r>
    </w:p>
    <w:p w14:paraId="0845DD28" w14:textId="77777777" w:rsidR="0025270E" w:rsidRDefault="0025270E" w:rsidP="0025270E">
      <w:pPr>
        <w:pStyle w:val="B2"/>
        <w:rPr>
          <w:noProof/>
        </w:rPr>
      </w:pPr>
      <w:r>
        <w:rPr>
          <w:noProof/>
        </w:rPr>
        <w:t>-</w:t>
      </w:r>
      <w:r>
        <w:rPr>
          <w:noProof/>
        </w:rPr>
        <w:tab/>
        <w:t xml:space="preserve">in current TTI n, if </w:t>
      </w:r>
      <w:r>
        <w:rPr>
          <w:i/>
          <w:iCs/>
          <w:noProof/>
        </w:rPr>
        <w:t>onDurationTimer</w:t>
      </w:r>
      <w:r>
        <w:rPr>
          <w:noProof/>
        </w:rP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7B42045F" w14:textId="77777777" w:rsidR="0025270E" w:rsidRDefault="0025270E" w:rsidP="0025270E">
      <w:pPr>
        <w:pStyle w:val="B1"/>
        <w:rPr>
          <w:noProof/>
        </w:rPr>
      </w:pPr>
      <w:r>
        <w:rPr>
          <w:noProof/>
        </w:rPr>
        <w:t>-</w:t>
      </w:r>
      <w:r>
        <w:rPr>
          <w:noProof/>
        </w:rPr>
        <w:tab/>
        <w:t>else:</w:t>
      </w:r>
    </w:p>
    <w:p w14:paraId="2EAE9D3C" w14:textId="77777777" w:rsidR="0025270E" w:rsidRDefault="0025270E" w:rsidP="0025270E">
      <w:pPr>
        <w:pStyle w:val="B2"/>
        <w:rPr>
          <w:noProof/>
        </w:rPr>
      </w:pPr>
      <w:r>
        <w:rPr>
          <w:noProof/>
        </w:rPr>
        <w:lastRenderedPageBreak/>
        <w:t>-</w:t>
      </w:r>
      <w:r>
        <w:rPr>
          <w:noProof/>
        </w:rP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7BD2CFD9" w14:textId="77777777" w:rsidR="0025270E" w:rsidRDefault="0025270E" w:rsidP="0025270E">
      <w:pPr>
        <w:rPr>
          <w:noProof/>
        </w:rPr>
      </w:pPr>
      <w:r>
        <w:rPr>
          <w:noProof/>
        </w:rPr>
        <w:t xml:space="preserve">For NB-IoT, </w:t>
      </w:r>
      <w:r>
        <w:rPr>
          <w:i/>
          <w:noProof/>
        </w:rPr>
        <w:t>onDurationTimer</w:t>
      </w:r>
      <w:r>
        <w:rPr>
          <w:noProof/>
        </w:rPr>
        <w:t xml:space="preserve"> may start within a PDCCH period and end within a PDCCH period. The UE shall monitor NPDCCH during these partial PDCCH periods while </w:t>
      </w:r>
      <w:r>
        <w:rPr>
          <w:i/>
          <w:noProof/>
        </w:rPr>
        <w:t>onDurationTimer</w:t>
      </w:r>
      <w:r>
        <w:rPr>
          <w:noProof/>
        </w:rPr>
        <w:t xml:space="preserve"> is running.</w:t>
      </w:r>
    </w:p>
    <w:p w14:paraId="617CBBDB" w14:textId="77777777" w:rsidR="0025270E" w:rsidRDefault="0025270E" w:rsidP="0025270E">
      <w:pPr>
        <w:rPr>
          <w:rFonts w:eastAsia="MS Mincho"/>
          <w:noProof/>
        </w:rPr>
      </w:pPr>
      <w:r>
        <w:rPr>
          <w:noProof/>
        </w:rPr>
        <w:t>Regardless of whether the MAC entity is monitoring PDCCH or not, the MAC entity receives and transmits HARQ feedback and transmits type-1-triggered SRS, as specified in TS 36.213 [2], when such is expected.</w:t>
      </w:r>
      <w:r>
        <w:t xml:space="preserve"> </w:t>
      </w:r>
      <w:r>
        <w:rPr>
          <w:noProof/>
        </w:rPr>
        <w:t>The MAC entity monitors PDCCH addressed to CC-RNTI for a PUSCH trigger B, as specified in TS 36.213 [2], on the corresponding SCell even if the MAC entity is not in Active Time. when such is expected.</w:t>
      </w:r>
    </w:p>
    <w:p w14:paraId="093F9C80" w14:textId="77777777" w:rsidR="0025270E" w:rsidRDefault="0025270E" w:rsidP="0025270E">
      <w:pPr>
        <w:rPr>
          <w:rFonts w:eastAsia="Times New Roman"/>
          <w:noProof/>
        </w:rPr>
      </w:pPr>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6863891A" w14:textId="77777777" w:rsidR="0025270E" w:rsidRDefault="0025270E" w:rsidP="0025270E">
      <w:pPr>
        <w:pStyle w:val="NO"/>
      </w:pPr>
      <w:r>
        <w:t>NOTE 1:</w:t>
      </w:r>
      <w:r>
        <w:tab/>
        <w:t>The same Active Time applies to all activated serving cell(s).</w:t>
      </w:r>
    </w:p>
    <w:p w14:paraId="4D8FA9E6" w14:textId="77777777" w:rsidR="0025270E" w:rsidRDefault="0025270E" w:rsidP="0025270E">
      <w:pPr>
        <w:pStyle w:val="NO"/>
      </w:pPr>
      <w:r>
        <w:t>NOTE 2:</w:t>
      </w:r>
      <w:r>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Pr>
          <w:noProof/>
        </w:rPr>
        <w:t>MAC entity</w:t>
      </w:r>
      <w:r>
        <w:t xml:space="preserve"> should process it and restart the HARQ RTT Timer.</w:t>
      </w:r>
    </w:p>
    <w:p w14:paraId="1B75B546" w14:textId="77777777" w:rsidR="0025270E" w:rsidRDefault="0025270E" w:rsidP="0025270E">
      <w:pPr>
        <w:pStyle w:val="NO"/>
        <w:rPr>
          <w:lang w:eastAsia="ko-KR"/>
        </w:rPr>
      </w:pPr>
      <w:r>
        <w:t>NOTE 3:</w:t>
      </w:r>
      <w:r>
        <w:tab/>
        <w:t>The MAC entity does not consider PUSCH trigger B, as specified in TS 36.213 [2], to be an indication of a new transmission.</w:t>
      </w:r>
    </w:p>
    <w:p w14:paraId="0DB7F44E" w14:textId="77777777" w:rsidR="0025270E" w:rsidRDefault="0025270E" w:rsidP="0025270E">
      <w:pPr>
        <w:pStyle w:val="NO"/>
      </w:pPr>
      <w:r>
        <w:rPr>
          <w:lang w:eastAsia="ko-KR"/>
        </w:rPr>
        <w:t>NOTE 4:</w:t>
      </w:r>
      <w:r>
        <w:rPr>
          <w:lang w:eastAsia="ko-KR"/>
        </w:rPr>
        <w:tab/>
        <w:t>For NB-IoT, for operation in FDD mode, and for operation in TDD mode</w:t>
      </w:r>
      <w:r>
        <w:t xml:space="preserve"> </w:t>
      </w:r>
      <w:r>
        <w:rPr>
          <w:lang w:eastAsia="ko-KR"/>
        </w:rPr>
        <w:t xml:space="preserve">with a </w:t>
      </w:r>
      <w:proofErr w:type="gramStart"/>
      <w:r>
        <w:rPr>
          <w:lang w:eastAsia="ko-KR"/>
        </w:rPr>
        <w:t>single HARQ process, DL and UL transmissions</w:t>
      </w:r>
      <w:proofErr w:type="gramEnd"/>
      <w:r>
        <w:rPr>
          <w:lang w:eastAsia="ko-KR"/>
        </w:rPr>
        <w:t xml:space="preserve"> will not be scheduled in parallel, i.e. if a DL transmission has been scheduled an UL transmission will not be scheduled until HARQ RTT Timer of the DL HARQ process has expired (and vice versa).</w:t>
      </w:r>
    </w:p>
    <w:p w14:paraId="71C2B975" w14:textId="77777777" w:rsidR="0025270E" w:rsidRPr="003444A1" w:rsidRDefault="0025270E" w:rsidP="00A777D8">
      <w:pPr>
        <w:pStyle w:val="B1"/>
        <w:rPr>
          <w:noProof/>
        </w:rPr>
      </w:pPr>
    </w:p>
    <w:p w14:paraId="7136D531" w14:textId="77777777" w:rsidR="00EE6B5E" w:rsidRPr="002047C3" w:rsidRDefault="00EE6B5E" w:rsidP="00EE6B5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86" w:name="OLE_LINK8"/>
      <w:r>
        <w:rPr>
          <w:noProof/>
          <w:sz w:val="32"/>
          <w:lang w:eastAsia="zh-CN"/>
        </w:rPr>
        <w:t>Next change</w:t>
      </w:r>
    </w:p>
    <w:p w14:paraId="42AE9FCA" w14:textId="77777777" w:rsidR="00A777D8" w:rsidRPr="003444A1" w:rsidRDefault="00A777D8" w:rsidP="00A777D8">
      <w:pPr>
        <w:pStyle w:val="4"/>
      </w:pPr>
      <w:bookmarkStart w:id="87" w:name="_Toc115708266"/>
      <w:bookmarkEnd w:id="86"/>
      <w:r w:rsidRPr="003444A1">
        <w:t>6.1.3.20</w:t>
      </w:r>
      <w:r w:rsidRPr="003444A1">
        <w:tab/>
        <w:t>Timing Advance Report MAC Control Element</w:t>
      </w:r>
      <w:bookmarkEnd w:id="87"/>
    </w:p>
    <w:p w14:paraId="4034E6B8" w14:textId="77777777" w:rsidR="00A777D8" w:rsidRPr="003444A1" w:rsidRDefault="00A777D8" w:rsidP="00A777D8">
      <w:r w:rsidRPr="003444A1">
        <w:t xml:space="preserve">The Timing Advance MAC CE is identified by MAC </w:t>
      </w:r>
      <w:proofErr w:type="spellStart"/>
      <w:r w:rsidRPr="003444A1">
        <w:t>subheader</w:t>
      </w:r>
      <w:proofErr w:type="spellEnd"/>
      <w:r w:rsidRPr="003444A1">
        <w:t xml:space="preserve"> with LCID as specified in Table 6.2.1-2.</w:t>
      </w:r>
    </w:p>
    <w:p w14:paraId="4883EE9E" w14:textId="00E0758A" w:rsidR="00A777D8" w:rsidRPr="003444A1" w:rsidRDefault="00A777D8" w:rsidP="00A777D8">
      <w:r w:rsidRPr="003444A1">
        <w:t xml:space="preserve">It has a fixed size and consists of </w:t>
      </w:r>
      <w:bookmarkStart w:id="88" w:name="_Hlk117107117"/>
      <w:ins w:id="89" w:author="MediaTek" w:date="2022-10-19T21:25:00Z">
        <w:r>
          <w:t>two octets</w:t>
        </w:r>
      </w:ins>
      <w:bookmarkEnd w:id="88"/>
      <w:del w:id="90" w:author="MediaTek" w:date="2022-10-19T21:25:00Z">
        <w:r w:rsidRPr="003444A1" w:rsidDel="00A777D8">
          <w:delText>a single field</w:delText>
        </w:r>
      </w:del>
      <w:r w:rsidRPr="003444A1">
        <w:t xml:space="preserve"> defined as follows (Figure 6.1.3.20-1):</w:t>
      </w:r>
    </w:p>
    <w:p w14:paraId="08661212" w14:textId="77777777" w:rsidR="00A777D8" w:rsidRPr="003444A1" w:rsidRDefault="00A777D8" w:rsidP="00A777D8">
      <w:pPr>
        <w:pStyle w:val="B1"/>
      </w:pPr>
      <w:r w:rsidRPr="003444A1">
        <w:t>-</w:t>
      </w:r>
      <w:r w:rsidRPr="003444A1">
        <w:tab/>
        <w:t xml:space="preserve">R: Reserved bit, set to </w:t>
      </w:r>
      <w:proofErr w:type="gramStart"/>
      <w:r w:rsidRPr="003444A1">
        <w:t>0;</w:t>
      </w:r>
      <w:proofErr w:type="gramEnd"/>
    </w:p>
    <w:p w14:paraId="4ECFFAE1" w14:textId="77777777" w:rsidR="00A777D8" w:rsidRPr="003444A1" w:rsidRDefault="00A777D8" w:rsidP="00A777D8">
      <w:pPr>
        <w:pStyle w:val="B1"/>
      </w:pPr>
      <w:r w:rsidRPr="003444A1">
        <w:t>-</w:t>
      </w:r>
      <w:r w:rsidRPr="003444A1">
        <w:tab/>
        <w:t>Timing Advance: The Timing Advance field indicates the least integer number of subframes greater than or equal to the Timing Advance value (see TS 36.211 [7] clause 8.1). The length of the field is 14 bits.</w:t>
      </w:r>
    </w:p>
    <w:p w14:paraId="1BD86860" w14:textId="77777777" w:rsidR="00A777D8" w:rsidRPr="003444A1" w:rsidRDefault="00A777D8" w:rsidP="00A777D8">
      <w:pPr>
        <w:pStyle w:val="TH"/>
      </w:pPr>
      <w:r w:rsidRPr="003444A1">
        <w:object w:dxaOrig="3810" w:dyaOrig="1070" w14:anchorId="317EE971">
          <v:shape id="_x0000_i1030" type="#_x0000_t75" style="width:285.75pt;height:81.1pt" o:ole="">
            <v:imagedata r:id="rId22" o:title=""/>
          </v:shape>
          <o:OLEObject Type="Embed" ProgID="Visio.Drawing.15" ShapeID="_x0000_i1030" DrawAspect="Content" ObjectID="_1731484864" r:id="rId23"/>
        </w:object>
      </w:r>
    </w:p>
    <w:p w14:paraId="5828EE29" w14:textId="77777777" w:rsidR="00A777D8" w:rsidRPr="003444A1" w:rsidRDefault="00A777D8" w:rsidP="00A777D8">
      <w:pPr>
        <w:pStyle w:val="TF"/>
      </w:pPr>
      <w:r w:rsidRPr="003444A1">
        <w:t>Figure 6.1.3.20-1: Timing Advance MAC CE</w:t>
      </w:r>
    </w:p>
    <w:p w14:paraId="35457915" w14:textId="77777777" w:rsidR="00A777D8" w:rsidRPr="003444A1" w:rsidRDefault="00A777D8" w:rsidP="00A777D8">
      <w:pPr>
        <w:pStyle w:val="4"/>
      </w:pPr>
      <w:bookmarkStart w:id="91" w:name="_Toc115708267"/>
      <w:r w:rsidRPr="003444A1">
        <w:t>6.1.3.21</w:t>
      </w:r>
      <w:r w:rsidRPr="003444A1">
        <w:tab/>
        <w:t xml:space="preserve">Differential </w:t>
      </w:r>
      <w:proofErr w:type="spellStart"/>
      <w:r w:rsidRPr="003444A1">
        <w:t>Koffset</w:t>
      </w:r>
      <w:proofErr w:type="spellEnd"/>
      <w:r w:rsidRPr="003444A1">
        <w:t xml:space="preserve"> MAC Control Element</w:t>
      </w:r>
      <w:bookmarkEnd w:id="91"/>
    </w:p>
    <w:p w14:paraId="4542DA78" w14:textId="77777777" w:rsidR="00A777D8" w:rsidRPr="003444A1" w:rsidRDefault="00A777D8" w:rsidP="00A777D8">
      <w:r w:rsidRPr="003444A1">
        <w:t xml:space="preserve">The Differential </w:t>
      </w:r>
      <w:proofErr w:type="spellStart"/>
      <w:r w:rsidRPr="003444A1">
        <w:t>Koffset</w:t>
      </w:r>
      <w:proofErr w:type="spellEnd"/>
      <w:r w:rsidRPr="003444A1">
        <w:t xml:space="preserve"> MAC CE is identified by MAC </w:t>
      </w:r>
      <w:proofErr w:type="spellStart"/>
      <w:r w:rsidRPr="003444A1">
        <w:t>subheader</w:t>
      </w:r>
      <w:proofErr w:type="spellEnd"/>
      <w:r w:rsidRPr="003444A1">
        <w:t xml:space="preserve"> with LCID as specified in Table 6.2.1-1.</w:t>
      </w:r>
    </w:p>
    <w:p w14:paraId="30C3FE25" w14:textId="0B40790C" w:rsidR="00A777D8" w:rsidRPr="003444A1" w:rsidRDefault="00A777D8" w:rsidP="00A777D8">
      <w:r w:rsidRPr="003444A1">
        <w:t xml:space="preserve">It has a fixed size and consists of a single </w:t>
      </w:r>
      <w:ins w:id="92" w:author="MediaTek" w:date="2022-10-19T21:26:00Z">
        <w:r>
          <w:t>octet</w:t>
        </w:r>
      </w:ins>
      <w:del w:id="93" w:author="MediaTek" w:date="2022-10-19T21:26:00Z">
        <w:r w:rsidRPr="003444A1" w:rsidDel="00A777D8">
          <w:delText>field</w:delText>
        </w:r>
      </w:del>
      <w:r w:rsidRPr="003444A1">
        <w:t xml:space="preserve"> defined as follows (Figure 6.1.3.21-1):</w:t>
      </w:r>
    </w:p>
    <w:p w14:paraId="69F98F08" w14:textId="77777777" w:rsidR="00A777D8" w:rsidRPr="003444A1" w:rsidRDefault="00A777D8" w:rsidP="00A777D8">
      <w:pPr>
        <w:pStyle w:val="B1"/>
      </w:pPr>
      <w:r w:rsidRPr="003444A1">
        <w:lastRenderedPageBreak/>
        <w:t>-</w:t>
      </w:r>
      <w:r w:rsidRPr="003444A1">
        <w:tab/>
        <w:t xml:space="preserve">R: Reserved bit, set to </w:t>
      </w:r>
      <w:proofErr w:type="gramStart"/>
      <w:r w:rsidRPr="003444A1">
        <w:t>0;</w:t>
      </w:r>
      <w:proofErr w:type="gramEnd"/>
    </w:p>
    <w:p w14:paraId="25F10B96" w14:textId="38CE8323" w:rsidR="00A777D8" w:rsidRPr="003444A1" w:rsidRDefault="00A777D8" w:rsidP="00A777D8">
      <w:pPr>
        <w:pStyle w:val="B1"/>
      </w:pPr>
      <w:r w:rsidRPr="003444A1">
        <w:t>-</w:t>
      </w:r>
      <w:r w:rsidRPr="003444A1">
        <w:tab/>
        <w:t xml:space="preserve">Differential </w:t>
      </w:r>
      <w:proofErr w:type="spellStart"/>
      <w:r w:rsidRPr="003444A1">
        <w:t>Koffset</w:t>
      </w:r>
      <w:proofErr w:type="spellEnd"/>
      <w:r w:rsidRPr="003444A1">
        <w:t xml:space="preserve">: This field </w:t>
      </w:r>
      <w:ins w:id="94" w:author="MediaTek" w:date="2022-10-19T21:26:00Z">
        <w:r>
          <w:t>indicates</w:t>
        </w:r>
      </w:ins>
      <w:del w:id="95" w:author="MediaTek" w:date="2022-10-19T21:26:00Z">
        <w:r w:rsidRPr="003444A1" w:rsidDel="00A777D8">
          <w:delText>contains</w:delText>
        </w:r>
      </w:del>
      <w:r w:rsidRPr="003444A1">
        <w:t xml:space="preserve"> the differential </w:t>
      </w:r>
      <w:proofErr w:type="spellStart"/>
      <w:r w:rsidRPr="003444A1">
        <w:t>Koffset</w:t>
      </w:r>
      <w:proofErr w:type="spellEnd"/>
      <w:ins w:id="96" w:author="MediaTek" w:date="2022-10-19T21:26:00Z">
        <w:r>
          <w:t xml:space="preserve"> in </w:t>
        </w:r>
        <w:commentRangeStart w:id="97"/>
        <w:commentRangeStart w:id="98"/>
        <w:r>
          <w:t>subframes (see TS 36.213</w:t>
        </w:r>
      </w:ins>
      <w:ins w:id="99" w:author="MediaTek" w:date="2022-12-02T10:57:00Z">
        <w:r w:rsidR="00AB0499">
          <w:t xml:space="preserve"> [2]</w:t>
        </w:r>
      </w:ins>
      <w:ins w:id="100" w:author="Abhishek Roy [MediaTek]" w:date="2022-12-01T10:21:00Z">
        <w:r w:rsidR="0025270E">
          <w:t>, clause 4.2.3</w:t>
        </w:r>
      </w:ins>
      <w:ins w:id="101" w:author="MediaTek" w:date="2022-10-19T21:26:00Z">
        <w:r>
          <w:t>)</w:t>
        </w:r>
      </w:ins>
      <w:r w:rsidRPr="003444A1">
        <w:t xml:space="preserve">. </w:t>
      </w:r>
      <w:commentRangeEnd w:id="97"/>
      <w:r w:rsidR="003F6D9B">
        <w:rPr>
          <w:rStyle w:val="af4"/>
          <w:lang w:eastAsia="en-US"/>
        </w:rPr>
        <w:commentReference w:id="97"/>
      </w:r>
      <w:commentRangeEnd w:id="98"/>
      <w:r w:rsidR="0025270E">
        <w:rPr>
          <w:rStyle w:val="af4"/>
          <w:lang w:eastAsia="en-US"/>
        </w:rPr>
        <w:commentReference w:id="98"/>
      </w:r>
      <w:r w:rsidRPr="003444A1">
        <w:t>The length of the field is 6 bits.</w:t>
      </w:r>
    </w:p>
    <w:p w14:paraId="2B563FA0" w14:textId="77777777" w:rsidR="00A777D8" w:rsidRPr="003444A1" w:rsidRDefault="00A777D8" w:rsidP="00A777D8">
      <w:pPr>
        <w:pStyle w:val="TH"/>
      </w:pPr>
      <w:r w:rsidRPr="003444A1">
        <w:object w:dxaOrig="3810" w:dyaOrig="1070" w14:anchorId="6CCE5563">
          <v:shape id="_x0000_i1031" type="#_x0000_t75" style="width:289.5pt;height:59.85pt" o:ole="">
            <v:imagedata r:id="rId24" o:title="" cropbottom="18012f"/>
          </v:shape>
          <o:OLEObject Type="Embed" ProgID="Visio.Drawing.15" ShapeID="_x0000_i1031" DrawAspect="Content" ObjectID="_1731484865" r:id="rId25"/>
        </w:object>
      </w:r>
    </w:p>
    <w:p w14:paraId="26D3B791" w14:textId="77777777" w:rsidR="00A777D8" w:rsidRPr="003444A1" w:rsidRDefault="00A777D8" w:rsidP="00A777D8">
      <w:pPr>
        <w:pStyle w:val="TF"/>
      </w:pPr>
      <w:r w:rsidRPr="003444A1">
        <w:t xml:space="preserve">Figure 6.1.3.21-1: Differential </w:t>
      </w:r>
      <w:proofErr w:type="spellStart"/>
      <w:r w:rsidRPr="003444A1">
        <w:t>Koffset</w:t>
      </w:r>
      <w:proofErr w:type="spellEnd"/>
      <w:r w:rsidRPr="003444A1">
        <w:t xml:space="preserve"> MAC CE</w:t>
      </w:r>
    </w:p>
    <w:p w14:paraId="36247779" w14:textId="77777777" w:rsidR="00A777D8" w:rsidRPr="002047C3" w:rsidRDefault="00A777D8" w:rsidP="00A777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02" w:name="OLE_LINK35"/>
      <w:r>
        <w:rPr>
          <w:noProof/>
          <w:sz w:val="32"/>
          <w:lang w:eastAsia="zh-CN"/>
        </w:rPr>
        <w:t>Next change</w:t>
      </w:r>
    </w:p>
    <w:p w14:paraId="353EF049" w14:textId="77777777" w:rsidR="00A777D8" w:rsidRPr="003444A1" w:rsidRDefault="00A777D8" w:rsidP="00A777D8">
      <w:pPr>
        <w:pStyle w:val="2"/>
      </w:pPr>
      <w:bookmarkStart w:id="103" w:name="_Toc29243066"/>
      <w:bookmarkStart w:id="104" w:name="_Toc37256330"/>
      <w:bookmarkStart w:id="105" w:name="_Toc37256484"/>
      <w:bookmarkStart w:id="106" w:name="_Toc46500423"/>
      <w:bookmarkStart w:id="107" w:name="_Toc52536332"/>
      <w:bookmarkStart w:id="108" w:name="_Toc115708283"/>
      <w:bookmarkEnd w:id="102"/>
      <w:r w:rsidRPr="003444A1">
        <w:t>7.7</w:t>
      </w:r>
      <w:r w:rsidRPr="003444A1">
        <w:tab/>
        <w:t>HARQ RTT Timers</w:t>
      </w:r>
      <w:bookmarkEnd w:id="103"/>
      <w:bookmarkEnd w:id="104"/>
      <w:bookmarkEnd w:id="105"/>
      <w:bookmarkEnd w:id="106"/>
      <w:bookmarkEnd w:id="107"/>
      <w:bookmarkEnd w:id="108"/>
    </w:p>
    <w:p w14:paraId="4A94DF89" w14:textId="77777777" w:rsidR="00A777D8" w:rsidRPr="003444A1" w:rsidRDefault="00A777D8" w:rsidP="00A777D8">
      <w:pPr>
        <w:rPr>
          <w:noProof/>
        </w:rPr>
      </w:pPr>
      <w:r w:rsidRPr="003444A1">
        <w:rPr>
          <w:noProof/>
        </w:rPr>
        <w:t xml:space="preserve">For each serving cell, in case of FDD configuration not configured with </w:t>
      </w:r>
      <w:r w:rsidRPr="003444A1">
        <w:rPr>
          <w:i/>
          <w:noProof/>
        </w:rPr>
        <w:t>subframeAssignment-r15</w:t>
      </w:r>
      <w:r w:rsidRPr="003444A1">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3444A1">
        <w:rPr>
          <w:i/>
          <w:noProof/>
        </w:rPr>
        <w:t>subframeAssignment-r15</w:t>
      </w:r>
      <w:r w:rsidRPr="003444A1">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3444A1">
        <w:rPr>
          <w:i/>
          <w:noProof/>
        </w:rPr>
        <w:t>rn-SubframeConfig</w:t>
      </w:r>
      <w:r w:rsidRPr="003444A1">
        <w:rPr>
          <w:rFonts w:eastAsia="MS Mincho"/>
          <w:noProof/>
        </w:rPr>
        <w:t>, as specified in TS 36.331 </w:t>
      </w:r>
      <w:r w:rsidRPr="003444A1">
        <w:rPr>
          <w:noProof/>
        </w:rPr>
        <w:t>[8] and not suspended, as indicated in Table 7.5.1-1 of TS 36.216 [11].</w:t>
      </w:r>
    </w:p>
    <w:p w14:paraId="4C505B64" w14:textId="77777777" w:rsidR="00A777D8" w:rsidRPr="003444A1" w:rsidRDefault="00A777D8" w:rsidP="00A777D8">
      <w:pPr>
        <w:rPr>
          <w:noProof/>
        </w:rPr>
      </w:pPr>
      <w:bookmarkStart w:id="109" w:name="_Hlk496784998"/>
      <w:r w:rsidRPr="003444A1">
        <w:rPr>
          <w:rFonts w:eastAsia="Malgun Gothic"/>
        </w:rPr>
        <w:t xml:space="preserve">For each serving cell, </w:t>
      </w:r>
      <w:r w:rsidRPr="003444A1">
        <w:rPr>
          <w:noProof/>
        </w:rPr>
        <w:t>for</w:t>
      </w:r>
      <w:r w:rsidRPr="003444A1">
        <w:rPr>
          <w:rFonts w:eastAsia="Malgun Gothic"/>
        </w:rPr>
        <w:t xml:space="preserve"> HARQ processes scheduled using Short Processing Time (TS 36.331 [8]) </w:t>
      </w:r>
      <w:r w:rsidRPr="003444A1">
        <w:rPr>
          <w:noProof/>
        </w:rPr>
        <w:t>the HARQ RTT Timer is set to 6 subframes for FDD and Frame Structure Type 3 and set to k + 3 subframes for TDD</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bookmarkEnd w:id="109"/>
    <w:p w14:paraId="41CEF640" w14:textId="77777777" w:rsidR="00A777D8" w:rsidRPr="003444A1" w:rsidRDefault="00A777D8" w:rsidP="00A777D8">
      <w:pPr>
        <w:rPr>
          <w:noProof/>
        </w:rPr>
      </w:pPr>
      <w:r w:rsidRPr="003444A1">
        <w:rPr>
          <w:rFonts w:eastAsia="Malgun Gothic"/>
        </w:rPr>
        <w:t xml:space="preserve">For each serving cell, </w:t>
      </w:r>
      <w:r w:rsidRPr="003444A1">
        <w:rPr>
          <w:noProof/>
        </w:rPr>
        <w:t>for</w:t>
      </w:r>
      <w:r w:rsidRPr="003444A1">
        <w:rPr>
          <w:rFonts w:eastAsia="Malgun Gothic"/>
        </w:rPr>
        <w:t xml:space="preserve"> HARQ processes scheduled using short TTI (TS 36.331 [8]) </w:t>
      </w:r>
      <w:r w:rsidRPr="003444A1">
        <w:rPr>
          <w:noProof/>
        </w:rPr>
        <w:t xml:space="preserve">the HARQ RTT Timer is set to 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p>
    <w:p w14:paraId="3BC9D6CF" w14:textId="77777777" w:rsidR="00A777D8" w:rsidRPr="003444A1" w:rsidRDefault="00A777D8" w:rsidP="00A777D8">
      <w:pPr>
        <w:rPr>
          <w:rFonts w:eastAsia="Malgun Gothic"/>
        </w:rPr>
      </w:pPr>
      <w:r w:rsidRPr="003444A1">
        <w:rPr>
          <w:noProof/>
        </w:rPr>
        <w:t>For TDD short TTI the HARQ RTT Timer is set to k + 4 TTIs</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p w14:paraId="494289B5" w14:textId="249A455A" w:rsidR="00A777D8" w:rsidRPr="003444A1" w:rsidRDefault="00A777D8" w:rsidP="00A777D8">
      <w:pPr>
        <w:rPr>
          <w:iCs/>
        </w:rPr>
      </w:pPr>
      <w:r w:rsidRPr="003444A1">
        <w:rPr>
          <w:noProof/>
        </w:rPr>
        <w:t xml:space="preserve">For BL UEs and UEs in enhanced coverage, when single TB is scheduled by PDCCH the </w:t>
      </w:r>
      <w:r w:rsidRPr="003444A1">
        <w:rPr>
          <w:rFonts w:eastAsia="Malgun Gothic"/>
        </w:rPr>
        <w:t xml:space="preserve">HARQ RTT Timer corresponds to 7 + N </w:t>
      </w:r>
      <w:ins w:id="110" w:author="MediaTek" w:date="2022-11-22T17:53:00Z">
        <w:r w:rsidR="00AA0231">
          <w:t>subframes plus</w:t>
        </w:r>
      </w:ins>
      <w:del w:id="111" w:author="MediaTek" w:date="2022-11-22T17:53:00Z">
        <w:r w:rsidRPr="003444A1" w:rsidDel="00AA0231">
          <w:rPr>
            <w:rFonts w:eastAsia="Malgun Gothic"/>
          </w:rPr>
          <w:delText>+</w:delText>
        </w:r>
      </w:del>
      <w:r w:rsidRPr="003444A1">
        <w:rPr>
          <w:rFonts w:eastAsia="Malgun Gothic"/>
        </w:rPr>
        <w:t xml:space="preserve"> </w:t>
      </w:r>
      <w:proofErr w:type="spellStart"/>
      <w:ins w:id="112" w:author="MediaTek" w:date="2022-11-22T17:53:00Z">
        <w:r w:rsidR="00AA0231">
          <w:rPr>
            <w:rFonts w:eastAsia="Malgun Gothic"/>
          </w:rPr>
          <w:t>DL</w:t>
        </w:r>
      </w:ins>
      <w:del w:id="113" w:author="MediaTek" w:date="2022-11-22T17:54:00Z">
        <w:r w:rsidRPr="003444A1" w:rsidDel="00AA0231">
          <w:rPr>
            <w:rFonts w:eastAsia="Malgun Gothic"/>
          </w:rPr>
          <w:delText>RTT</w:delText>
        </w:r>
      </w:del>
      <w:r w:rsidRPr="003444A1">
        <w:rPr>
          <w:rFonts w:eastAsia="Malgun Gothic"/>
        </w:rPr>
        <w:t>offset</w:t>
      </w:r>
      <w:proofErr w:type="spellEnd"/>
      <w:r w:rsidRPr="003444A1">
        <w:rPr>
          <w:rFonts w:eastAsia="Malgun Gothic"/>
        </w:rPr>
        <w:t xml:space="preserve">, where N is the used PUCCH repetition factor, where only valid (configured) UL subframes as configured by upper layers in </w:t>
      </w:r>
      <w:proofErr w:type="spellStart"/>
      <w:r w:rsidRPr="003444A1">
        <w:rPr>
          <w:i/>
        </w:rPr>
        <w:t>fdd-UplinkSubframeBitmapBR</w:t>
      </w:r>
      <w:proofErr w:type="spellEnd"/>
      <w:r w:rsidRPr="003444A1">
        <w:t xml:space="preserve"> </w:t>
      </w:r>
      <w:r w:rsidRPr="003444A1">
        <w:rPr>
          <w:rFonts w:eastAsia="Malgun Gothic"/>
        </w:rPr>
        <w:t xml:space="preserve">are counted for N. </w:t>
      </w:r>
      <w:r w:rsidRPr="003444A1">
        <w:rPr>
          <w:iCs/>
        </w:rPr>
        <w:t>In case of TDD,</w:t>
      </w:r>
      <w:r w:rsidRPr="003444A1">
        <w:rPr>
          <w:iCs/>
          <w:lang w:eastAsia="zh-CN"/>
        </w:rPr>
        <w:t xml:space="preserve"> </w:t>
      </w:r>
      <w:r w:rsidRPr="003444A1">
        <w:rPr>
          <w:iCs/>
        </w:rPr>
        <w:t>HARQ RTT Timer corresponds to 3</w:t>
      </w:r>
      <w:r w:rsidRPr="003444A1">
        <w:rPr>
          <w:iCs/>
          <w:lang w:eastAsia="zh-CN"/>
        </w:rPr>
        <w:t xml:space="preserve"> </w:t>
      </w:r>
      <w:r w:rsidRPr="003444A1">
        <w:rPr>
          <w:iCs/>
        </w:rPr>
        <w:t>+</w:t>
      </w:r>
      <w:r w:rsidRPr="003444A1">
        <w:rPr>
          <w:iCs/>
          <w:lang w:eastAsia="zh-CN"/>
        </w:rPr>
        <w:t xml:space="preserve"> </w:t>
      </w:r>
      <w:r w:rsidRPr="003444A1">
        <w:rPr>
          <w:iCs/>
        </w:rPr>
        <w:t>k</w:t>
      </w:r>
      <w:r w:rsidRPr="003444A1">
        <w:rPr>
          <w:iCs/>
          <w:lang w:eastAsia="zh-CN"/>
        </w:rPr>
        <w:t xml:space="preserve"> </w:t>
      </w:r>
      <w:r w:rsidRPr="003444A1">
        <w:rPr>
          <w:iCs/>
        </w:rPr>
        <w:t>+</w:t>
      </w:r>
      <w:r w:rsidRPr="003444A1">
        <w:rPr>
          <w:iCs/>
          <w:lang w:eastAsia="zh-CN"/>
        </w:rPr>
        <w:t xml:space="preserve"> </w:t>
      </w:r>
      <w:r w:rsidRPr="003444A1">
        <w:rPr>
          <w:iCs/>
        </w:rPr>
        <w:t>N</w:t>
      </w:r>
      <w:r w:rsidRPr="003444A1">
        <w:rPr>
          <w:rFonts w:eastAsia="Malgun Gothic"/>
        </w:rPr>
        <w:t xml:space="preserve"> </w:t>
      </w:r>
      <w:ins w:id="114" w:author="MediaTek" w:date="2022-11-22T17:54:00Z">
        <w:r w:rsidR="00AA0231">
          <w:t>subframes plus</w:t>
        </w:r>
      </w:ins>
      <w:del w:id="115" w:author="MediaTek" w:date="2022-11-22T17:54:00Z">
        <w:r w:rsidRPr="003444A1" w:rsidDel="00AA0231">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3444A1">
        <w:rPr>
          <w:iCs/>
          <w:lang w:eastAsia="zh-CN"/>
        </w:rPr>
        <w:t>10.2</w:t>
      </w:r>
      <w:r w:rsidRPr="003444A1">
        <w:rPr>
          <w:iCs/>
        </w:rPr>
        <w:t xml:space="preserve"> of TS 36.213 [</w:t>
      </w:r>
      <w:r w:rsidRPr="003444A1">
        <w:rPr>
          <w:iCs/>
          <w:lang w:eastAsia="zh-CN"/>
        </w:rPr>
        <w:t>2</w:t>
      </w:r>
      <w:r w:rsidRPr="003444A1">
        <w:rPr>
          <w:iCs/>
        </w:rPr>
        <w:t>].</w:t>
      </w:r>
    </w:p>
    <w:p w14:paraId="18A9BBAC" w14:textId="4AB1DDE4"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not configured, the HARQ RTT Timer corresponds to 7 + m * N </w:t>
      </w:r>
      <w:ins w:id="116" w:author="MediaTek" w:date="2022-11-22T17:54:00Z">
        <w:r w:rsidR="00AA0231">
          <w:t>subframes plus</w:t>
        </w:r>
      </w:ins>
      <w:del w:id="117" w:author="MediaTek" w:date="2022-11-22T17:54:00Z">
        <w:r w:rsidRPr="003444A1" w:rsidDel="00AA0231">
          <w:rPr>
            <w:iCs/>
          </w:rPr>
          <w:delText>+</w:delText>
        </w:r>
      </w:del>
      <w:r w:rsidRPr="003444A1">
        <w:rPr>
          <w:iCs/>
        </w:rPr>
        <w:t xml:space="preserve"> </w:t>
      </w:r>
      <w:proofErr w:type="spellStart"/>
      <w:ins w:id="118" w:author="MediaTek" w:date="2022-11-22T17:54:00Z">
        <w:r w:rsidR="00AA0231">
          <w:rPr>
            <w:iCs/>
          </w:rPr>
          <w:t>DL</w:t>
        </w:r>
      </w:ins>
      <w:del w:id="119" w:author="MediaTek" w:date="2022-11-22T17:54:00Z">
        <w:r w:rsidRPr="003444A1" w:rsidDel="00AA0231">
          <w:rPr>
            <w:iCs/>
          </w:rPr>
          <w:delText>RTT</w:delText>
        </w:r>
      </w:del>
      <w:r w:rsidRPr="003444A1">
        <w:rPr>
          <w:iCs/>
        </w:rPr>
        <w:t>offset</w:t>
      </w:r>
      <w:proofErr w:type="spellEnd"/>
      <w:r w:rsidRPr="003444A1">
        <w:rPr>
          <w:iCs/>
        </w:rPr>
        <w:t xml:space="preserve">, where N is the used PUCCH repetition factor and m is the number of scheduled TBs as indicated in PDCCH, where only valid (configured) UL subframes as configured </w:t>
      </w:r>
      <w:r w:rsidRPr="003444A1">
        <w:rPr>
          <w:rFonts w:eastAsia="Malgun Gothic"/>
        </w:rPr>
        <w:t xml:space="preserve">by upper layers in </w:t>
      </w:r>
      <w:proofErr w:type="spellStart"/>
      <w:r w:rsidRPr="003444A1">
        <w:rPr>
          <w:i/>
        </w:rPr>
        <w:t>fdd-UplinkSubframeBitmapBR</w:t>
      </w:r>
      <w:proofErr w:type="spellEnd"/>
      <w:r w:rsidRPr="003444A1">
        <w:t xml:space="preserve"> </w:t>
      </w:r>
      <w:r w:rsidRPr="003444A1">
        <w:rPr>
          <w:rFonts w:eastAsia="Malgun Gothic"/>
        </w:rPr>
        <w:t>are counted for m * N.</w:t>
      </w:r>
    </w:p>
    <w:p w14:paraId="429183EF" w14:textId="7CCD73C5"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configured the HARQ RTT Timer corresponds to 7 + M * N </w:t>
      </w:r>
      <w:ins w:id="120" w:author="MediaTek" w:date="2022-11-22T17:55:00Z">
        <w:r w:rsidR="00905069">
          <w:t>subframes plus</w:t>
        </w:r>
      </w:ins>
      <w:del w:id="121" w:author="MediaTek" w:date="2022-11-22T17:55:00Z">
        <w:r w:rsidRPr="003444A1" w:rsidDel="00905069">
          <w:rPr>
            <w:iCs/>
          </w:rPr>
          <w:delText>+</w:delText>
        </w:r>
      </w:del>
      <w:r w:rsidRPr="003444A1">
        <w:rPr>
          <w:iCs/>
        </w:rPr>
        <w:t xml:space="preserve"> </w:t>
      </w:r>
      <w:del w:id="122" w:author="MediaTek" w:date="2022-11-22T17:55:00Z">
        <w:r w:rsidRPr="003444A1" w:rsidDel="00905069">
          <w:rPr>
            <w:rFonts w:hint="eastAsia"/>
            <w:iCs/>
            <w:lang w:eastAsia="zh-CN"/>
          </w:rPr>
          <w:delText>RTT</w:delText>
        </w:r>
      </w:del>
      <w:proofErr w:type="spellStart"/>
      <w:ins w:id="123" w:author="MediaTek" w:date="2022-11-22T17:55:00Z">
        <w:r w:rsidR="00905069">
          <w:rPr>
            <w:rFonts w:hint="eastAsia"/>
            <w:iCs/>
            <w:lang w:eastAsia="zh-CN"/>
          </w:rPr>
          <w:t>DL</w:t>
        </w:r>
      </w:ins>
      <w:r w:rsidRPr="003444A1">
        <w:rPr>
          <w:iCs/>
        </w:rPr>
        <w:t>offset</w:t>
      </w:r>
      <w:proofErr w:type="spellEnd"/>
      <w:r w:rsidRPr="003444A1">
        <w:rPr>
          <w:iCs/>
        </w:rPr>
        <w:t xml:space="preserve">, where N is the used PUCCH repetition factor and M is the number of TB bundles as specified in clause 7.3 of TS 36.213 [2], where only valid (configured) UL subframes as configured </w:t>
      </w:r>
      <w:r w:rsidRPr="003444A1">
        <w:rPr>
          <w:rFonts w:eastAsia="Malgun Gothic"/>
        </w:rPr>
        <w:t xml:space="preserve">by upper layers in </w:t>
      </w:r>
      <w:proofErr w:type="spellStart"/>
      <w:r w:rsidRPr="003444A1">
        <w:rPr>
          <w:i/>
        </w:rPr>
        <w:t>fdd-UplinkSubframeBitmapBR</w:t>
      </w:r>
      <w:proofErr w:type="spellEnd"/>
      <w:r w:rsidRPr="003444A1">
        <w:t xml:space="preserve"> </w:t>
      </w:r>
      <w:r w:rsidRPr="003444A1">
        <w:rPr>
          <w:rFonts w:eastAsia="Malgun Gothic"/>
        </w:rPr>
        <w:t>are counted for M * N.</w:t>
      </w:r>
    </w:p>
    <w:p w14:paraId="637F487B" w14:textId="7561C586" w:rsidR="00A777D8" w:rsidRPr="003444A1" w:rsidRDefault="00A777D8" w:rsidP="00A777D8">
      <w:pPr>
        <w:rPr>
          <w:rFonts w:eastAsia="Malgun Gothic"/>
        </w:rPr>
      </w:pPr>
      <w:r w:rsidRPr="003444A1">
        <w:rPr>
          <w:rFonts w:eastAsia="Malgun Gothic"/>
        </w:rPr>
        <w:t xml:space="preserve">For NB-IoT, when single TB is scheduled by PDCCH or when multiple TBs are scheduled for the interleaved case when HARQ-ACK bundling is configured the HARQ RTT Timer is set to k+3+N </w:t>
      </w:r>
      <w:ins w:id="124" w:author="MediaTek" w:date="2022-11-22T18:00:00Z">
        <w:r w:rsidR="00905069">
          <w:t>subframes plus</w:t>
        </w:r>
      </w:ins>
      <w:del w:id="125" w:author="MediaTek" w:date="2022-11-22T18:00: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ins w:id="126" w:author="Abhishek Roy [MediaTek]" w:date="2022-12-01T10:22:00Z">
        <w:r w:rsidR="0025270E">
          <w:rPr>
            <w:rFonts w:eastAsia="Malgun Gothic"/>
          </w:rPr>
          <w:t xml:space="preserve"> </w:t>
        </w:r>
      </w:ins>
      <w:commentRangeStart w:id="127"/>
      <w:commentRangeStart w:id="128"/>
      <w:proofErr w:type="spellStart"/>
      <w:r w:rsidRPr="003444A1">
        <w:rPr>
          <w:rFonts w:eastAsia="Malgun Gothic"/>
        </w:rPr>
        <w:t>deltaPDCCH</w:t>
      </w:r>
      <w:commentRangeEnd w:id="127"/>
      <w:proofErr w:type="spellEnd"/>
      <w:r w:rsidR="00FC6CE6">
        <w:rPr>
          <w:rStyle w:val="af4"/>
          <w:lang w:eastAsia="en-US"/>
        </w:rPr>
        <w:commentReference w:id="127"/>
      </w:r>
      <w:commentRangeEnd w:id="128"/>
      <w:r w:rsidR="0025270E">
        <w:rPr>
          <w:rStyle w:val="af4"/>
          <w:lang w:eastAsia="en-US"/>
        </w:rPr>
        <w:commentReference w:id="128"/>
      </w:r>
      <w:del w:id="129" w:author="MediaTek" w:date="2022-11-22T18:00:00Z">
        <w:r w:rsidRPr="003444A1" w:rsidDel="00905069">
          <w:rPr>
            <w:lang w:eastAsia="zh-CN"/>
          </w:rPr>
          <w:delText xml:space="preserve"> subframes</w:delText>
        </w:r>
      </w:del>
      <w:r w:rsidRPr="003444A1">
        <w:rPr>
          <w:rFonts w:eastAsia="Malgun Gothic"/>
        </w:rPr>
        <w:t xml:space="preserve">, where k is the interval between the last subframe of the downlink transmission and the first subframe of the associated HARQ feedback transmission and N is the transmission duration in subframes of the </w:t>
      </w:r>
      <w:r w:rsidRPr="003444A1">
        <w:rPr>
          <w:rFonts w:eastAsia="Malgun Gothic"/>
        </w:rPr>
        <w:lastRenderedPageBreak/>
        <w:t xml:space="preserve">associated HARQ feedback, and </w:t>
      </w:r>
      <w:proofErr w:type="spellStart"/>
      <w:r w:rsidRPr="003444A1">
        <w:rPr>
          <w:rFonts w:eastAsia="Malgun Gothic"/>
        </w:rPr>
        <w:t>deltaPDCCH</w:t>
      </w:r>
      <w:proofErr w:type="spellEnd"/>
      <w:r w:rsidRPr="003444A1">
        <w:rPr>
          <w:rFonts w:eastAsia="Malgun Gothic"/>
        </w:rPr>
        <w:t xml:space="preserve">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associated</w:t>
      </w:r>
      <w:r w:rsidRPr="003444A1">
        <w:rPr>
          <w:rFonts w:eastAsia="Malgun Gothic"/>
        </w:rPr>
        <w:t xml:space="preserve"> HARQ</w:t>
      </w:r>
      <w:r w:rsidRPr="003444A1">
        <w:rPr>
          <w:lang w:eastAsia="zh-CN"/>
        </w:rPr>
        <w:t xml:space="preserve"> feedback</w:t>
      </w:r>
      <w:r w:rsidRPr="003444A1">
        <w:rPr>
          <w:rFonts w:eastAsia="Malgun Gothic"/>
        </w:rPr>
        <w:t xml:space="preserve"> transmission</w:t>
      </w:r>
      <w:r w:rsidRPr="003444A1">
        <w:rPr>
          <w:lang w:eastAsia="zh-CN"/>
        </w:rPr>
        <w:t xml:space="preserve"> plus 3</w:t>
      </w:r>
      <w:ins w:id="130" w:author="MediaTek" w:date="2022-11-22T18:00:00Z">
        <w:r w:rsidR="00905069" w:rsidRPr="00905069">
          <w:t xml:space="preserve"> </w:t>
        </w:r>
        <w:r w:rsidR="00905069">
          <w:t>subframes plus</w:t>
        </w:r>
      </w:ins>
      <w:del w:id="131" w:author="MediaTek" w:date="2022-11-22T18:00:00Z">
        <w:r w:rsidRPr="003444A1" w:rsidDel="00905069">
          <w:rPr>
            <w:lang w:eastAsia="zh-CN"/>
          </w:rPr>
          <w:delText>+</w:delText>
        </w:r>
      </w:del>
      <w:r w:rsidRPr="003444A1">
        <w:rPr>
          <w:lang w:eastAsia="zh-CN"/>
        </w:rPr>
        <w:t xml:space="preserve"> </w:t>
      </w:r>
      <w:proofErr w:type="spellStart"/>
      <w:r w:rsidRPr="003444A1">
        <w:rPr>
          <w:lang w:eastAsia="zh-CN"/>
        </w:rPr>
        <w:t>RTToffset</w:t>
      </w:r>
      <w:proofErr w:type="spellEnd"/>
      <w:del w:id="132" w:author="MediaTek" w:date="2022-11-22T18:00:00Z">
        <w:r w:rsidRPr="003444A1" w:rsidDel="00905069">
          <w:rPr>
            <w:lang w:eastAsia="zh-CN"/>
          </w:rPr>
          <w:delText xml:space="preserve"> subframes</w:delText>
        </w:r>
      </w:del>
      <w:r w:rsidRPr="003444A1">
        <w:rPr>
          <w:rFonts w:eastAsia="Malgun Gothic"/>
        </w:rPr>
        <w:t xml:space="preserve"> to the first subframe of the next PDCCH occasion.</w:t>
      </w:r>
    </w:p>
    <w:p w14:paraId="250C7CAA" w14:textId="3C0A6216" w:rsidR="00A777D8" w:rsidRPr="003444A1" w:rsidRDefault="00A777D8" w:rsidP="00A777D8">
      <w:pPr>
        <w:rPr>
          <w:rFonts w:eastAsia="Malgun Gothic"/>
        </w:rPr>
      </w:pPr>
      <w:r w:rsidRPr="003444A1">
        <w:rPr>
          <w:rFonts w:eastAsia="Malgun Gothic"/>
        </w:rPr>
        <w:t xml:space="preserve">For NB-IoT, when multiple TBs are scheduled by PDCCH for the non-interleaved case or for the interleaved case when HARQ-ACK bundling is not configured, the HARQ RTT Timer is set to k+2*N+1 </w:t>
      </w:r>
      <w:ins w:id="133" w:author="MediaTek" w:date="2022-11-22T18:24:00Z">
        <w:r w:rsidR="007D13D9">
          <w:t>subframes plus</w:t>
        </w:r>
      </w:ins>
      <w:del w:id="134" w:author="MediaTek" w:date="2022-11-22T18:24:00Z">
        <w:r w:rsidRPr="003444A1" w:rsidDel="007D13D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ins w:id="135" w:author="Abhishek Roy [MediaTek]" w:date="2022-12-01T10:22:00Z">
        <w:r w:rsidR="0025270E">
          <w:rPr>
            <w:rFonts w:eastAsia="Malgun Gothic"/>
          </w:rPr>
          <w:t xml:space="preserve"> </w:t>
        </w:r>
      </w:ins>
      <w:commentRangeStart w:id="136"/>
      <w:commentRangeStart w:id="137"/>
      <w:proofErr w:type="spellStart"/>
      <w:r w:rsidRPr="003444A1">
        <w:rPr>
          <w:rFonts w:eastAsia="Malgun Gothic"/>
        </w:rPr>
        <w:t>deltaPDCCH</w:t>
      </w:r>
      <w:commentRangeEnd w:id="136"/>
      <w:proofErr w:type="spellEnd"/>
      <w:r w:rsidR="00FC6CE6">
        <w:rPr>
          <w:rStyle w:val="af4"/>
          <w:lang w:eastAsia="en-US"/>
        </w:rPr>
        <w:commentReference w:id="136"/>
      </w:r>
      <w:commentRangeEnd w:id="137"/>
      <w:r w:rsidR="0025270E">
        <w:rPr>
          <w:rStyle w:val="af4"/>
          <w:lang w:eastAsia="en-US"/>
        </w:rPr>
        <w:commentReference w:id="137"/>
      </w:r>
      <w:r w:rsidRPr="003444A1">
        <w:rPr>
          <w:lang w:eastAsia="zh-CN"/>
        </w:rPr>
        <w:t xml:space="preserve"> </w:t>
      </w:r>
      <w:del w:id="138" w:author="MediaTek" w:date="2022-11-22T18:24:00Z">
        <w:r w:rsidRPr="003444A1" w:rsidDel="007D13D9">
          <w:rPr>
            <w:lang w:eastAsia="zh-CN"/>
          </w:rPr>
          <w:delText xml:space="preserve">subframes </w:delText>
        </w:r>
      </w:del>
      <w:r w:rsidRPr="003444A1">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3444A1">
        <w:rPr>
          <w:rFonts w:eastAsia="Malgun Gothic"/>
        </w:rPr>
        <w:t>deltaPDCCH</w:t>
      </w:r>
      <w:proofErr w:type="spellEnd"/>
      <w:r w:rsidRPr="003444A1">
        <w:rPr>
          <w:rFonts w:eastAsia="Malgun Gothic"/>
        </w:rPr>
        <w:t xml:space="preserve">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last </w:t>
      </w:r>
      <w:r w:rsidRPr="003444A1">
        <w:rPr>
          <w:rFonts w:eastAsia="Malgun Gothic"/>
        </w:rPr>
        <w:t>HARQ</w:t>
      </w:r>
      <w:r w:rsidRPr="003444A1">
        <w:rPr>
          <w:lang w:eastAsia="zh-CN"/>
        </w:rPr>
        <w:t xml:space="preserve"> feedback</w:t>
      </w:r>
      <w:r w:rsidRPr="003444A1">
        <w:rPr>
          <w:rFonts w:eastAsia="Malgun Gothic"/>
        </w:rPr>
        <w:t xml:space="preserve"> transmission</w:t>
      </w:r>
      <w:r w:rsidRPr="003444A1">
        <w:rPr>
          <w:lang w:eastAsia="zh-CN"/>
        </w:rPr>
        <w:t xml:space="preserve"> plus 1 </w:t>
      </w:r>
      <w:ins w:id="139" w:author="MediaTek" w:date="2022-11-22T18:24:00Z">
        <w:r w:rsidR="007D13D9">
          <w:t>subframes plus</w:t>
        </w:r>
      </w:ins>
      <w:del w:id="140" w:author="MediaTek" w:date="2022-11-22T18:24:00Z">
        <w:r w:rsidRPr="003444A1" w:rsidDel="007D13D9">
          <w:rPr>
            <w:lang w:eastAsia="zh-CN"/>
          </w:rPr>
          <w:delText>+</w:delText>
        </w:r>
      </w:del>
      <w:r w:rsidRPr="003444A1">
        <w:rPr>
          <w:lang w:eastAsia="zh-CN"/>
        </w:rPr>
        <w:t xml:space="preserve"> </w:t>
      </w:r>
      <w:proofErr w:type="spellStart"/>
      <w:r w:rsidRPr="003444A1">
        <w:rPr>
          <w:lang w:eastAsia="zh-CN"/>
        </w:rPr>
        <w:t>RTToffset</w:t>
      </w:r>
      <w:proofErr w:type="spellEnd"/>
      <w:r w:rsidRPr="003444A1">
        <w:rPr>
          <w:lang w:eastAsia="zh-CN"/>
        </w:rPr>
        <w:t xml:space="preserve"> </w:t>
      </w:r>
      <w:del w:id="141" w:author="MediaTek" w:date="2022-11-22T18:24:00Z">
        <w:r w:rsidRPr="003444A1" w:rsidDel="007D13D9">
          <w:rPr>
            <w:lang w:eastAsia="zh-CN"/>
          </w:rPr>
          <w:delText>subframes</w:delText>
        </w:r>
        <w:r w:rsidRPr="003444A1" w:rsidDel="007D13D9">
          <w:rPr>
            <w:rFonts w:eastAsia="Malgun Gothic"/>
          </w:rPr>
          <w:delText xml:space="preserve"> </w:delText>
        </w:r>
      </w:del>
      <w:r w:rsidRPr="003444A1">
        <w:rPr>
          <w:rFonts w:eastAsia="Malgun Gothic"/>
        </w:rPr>
        <w:t>to the first subframe of the next PDCCH occasion.</w:t>
      </w:r>
    </w:p>
    <w:p w14:paraId="6B174166" w14:textId="69B97C39" w:rsidR="00A777D8" w:rsidRPr="003444A1" w:rsidRDefault="00A777D8" w:rsidP="00A777D8">
      <w:pPr>
        <w:rPr>
          <w:rFonts w:eastAsia="Malgun Gothic"/>
        </w:rPr>
      </w:pPr>
      <w:r w:rsidRPr="003444A1">
        <w:rPr>
          <w:rFonts w:eastAsia="Malgun Gothic"/>
        </w:rPr>
        <w:t>Except for NB-IoT</w:t>
      </w:r>
      <w:r w:rsidRPr="003444A1">
        <w:t xml:space="preserve"> </w:t>
      </w:r>
      <w:r w:rsidRPr="003444A1">
        <w:rPr>
          <w:rFonts w:eastAsia="Malgun Gothic"/>
        </w:rPr>
        <w:t xml:space="preserve">and for HARQ processes scheduled using Short Processing Time and for short TTI, UL HARQ RTT Timer length is set to 4 </w:t>
      </w:r>
      <w:ins w:id="142" w:author="MediaTek" w:date="2022-11-22T18:01:00Z">
        <w:r w:rsidR="00905069">
          <w:t>subframes plus</w:t>
        </w:r>
      </w:ins>
      <w:ins w:id="143" w:author="MediaTek" w:date="2022-10-19T21:27:00Z">
        <w:r>
          <w:rPr>
            <w:rFonts w:eastAsia="Malgun Gothic"/>
          </w:rPr>
          <w:t xml:space="preserve"> </w:t>
        </w:r>
        <w:proofErr w:type="spellStart"/>
        <w:r>
          <w:rPr>
            <w:rFonts w:eastAsia="Malgun Gothic"/>
          </w:rPr>
          <w:t>RTToffset</w:t>
        </w:r>
        <w:proofErr w:type="spellEnd"/>
        <w:r w:rsidRPr="003444A1">
          <w:rPr>
            <w:rFonts w:eastAsia="Malgun Gothic"/>
          </w:rPr>
          <w:t xml:space="preserve"> </w:t>
        </w:r>
      </w:ins>
      <w:del w:id="144" w:author="MediaTek" w:date="2022-11-22T18:01:00Z">
        <w:r w:rsidRPr="003444A1" w:rsidDel="00905069">
          <w:rPr>
            <w:rFonts w:eastAsia="Malgun Gothic"/>
          </w:rPr>
          <w:delText>subframes</w:delText>
        </w:r>
        <w:r w:rsidRPr="003444A1" w:rsidDel="00905069">
          <w:rPr>
            <w:iCs/>
          </w:rPr>
          <w:delText xml:space="preserve"> </w:delText>
        </w:r>
      </w:del>
      <w:r w:rsidRPr="003444A1">
        <w:rPr>
          <w:iCs/>
        </w:rPr>
        <w:t xml:space="preserve">for FDD and Frame Structure Type 3, and set to </w:t>
      </w:r>
      <w:proofErr w:type="spellStart"/>
      <w:r w:rsidRPr="003444A1">
        <w:rPr>
          <w:iCs/>
        </w:rPr>
        <w:t>k</w:t>
      </w:r>
      <w:r w:rsidRPr="003444A1">
        <w:rPr>
          <w:iCs/>
          <w:vertAlign w:val="subscript"/>
        </w:rPr>
        <w:t>ULHARQRTT</w:t>
      </w:r>
      <w:proofErr w:type="spellEnd"/>
      <w:r w:rsidRPr="003444A1">
        <w:rPr>
          <w:iCs/>
        </w:rPr>
        <w:t xml:space="preserve"> </w:t>
      </w:r>
      <w:ins w:id="145" w:author="MediaTek" w:date="2022-11-22T18:01:00Z">
        <w:r w:rsidR="00905069">
          <w:t>subframes plus</w:t>
        </w:r>
      </w:ins>
      <w:ins w:id="146" w:author="MediaTek" w:date="2022-10-19T21:28:00Z">
        <w:r>
          <w:rPr>
            <w:rFonts w:eastAsia="Malgun Gothic"/>
          </w:rPr>
          <w:t xml:space="preserve"> </w:t>
        </w:r>
        <w:proofErr w:type="spellStart"/>
        <w:r>
          <w:rPr>
            <w:rFonts w:eastAsia="Malgun Gothic"/>
          </w:rPr>
          <w:t>RTToffset</w:t>
        </w:r>
        <w:proofErr w:type="spellEnd"/>
        <w:r w:rsidRPr="003444A1">
          <w:rPr>
            <w:iCs/>
          </w:rPr>
          <w:t xml:space="preserve"> </w:t>
        </w:r>
      </w:ins>
      <w:del w:id="147" w:author="MediaTek" w:date="2022-11-22T18:01:00Z">
        <w:r w:rsidRPr="003444A1" w:rsidDel="00905069">
          <w:rPr>
            <w:iCs/>
          </w:rPr>
          <w:delText xml:space="preserve">subframes </w:delText>
        </w:r>
      </w:del>
      <w:r w:rsidRPr="003444A1">
        <w:rPr>
          <w:iCs/>
        </w:rPr>
        <w:t xml:space="preserve">for TDD, where </w:t>
      </w:r>
      <w:proofErr w:type="spellStart"/>
      <w:r w:rsidRPr="003444A1">
        <w:rPr>
          <w:iCs/>
        </w:rPr>
        <w:t>k</w:t>
      </w:r>
      <w:r w:rsidRPr="003444A1">
        <w:rPr>
          <w:iCs/>
          <w:vertAlign w:val="subscript"/>
        </w:rPr>
        <w:t>ULHARQRTT</w:t>
      </w:r>
      <w:proofErr w:type="spellEnd"/>
      <w:r w:rsidRPr="003444A1">
        <w:rPr>
          <w:iCs/>
          <w:lang w:eastAsia="zh-CN"/>
        </w:rPr>
        <w:t xml:space="preserve"> </w:t>
      </w:r>
      <w:r w:rsidRPr="003444A1">
        <w:rPr>
          <w:iCs/>
        </w:rPr>
        <w:t xml:space="preserve">equals to the </w:t>
      </w:r>
      <w:proofErr w:type="spellStart"/>
      <w:r w:rsidRPr="003444A1">
        <w:rPr>
          <w:iCs/>
        </w:rPr>
        <w:t>k</w:t>
      </w:r>
      <w:r w:rsidRPr="003444A1">
        <w:rPr>
          <w:iCs/>
          <w:vertAlign w:val="subscript"/>
        </w:rPr>
        <w:t>PHICH</w:t>
      </w:r>
      <w:proofErr w:type="spellEnd"/>
      <w:r w:rsidRPr="003444A1">
        <w:rPr>
          <w:iCs/>
        </w:rPr>
        <w:t xml:space="preserve"> value indicated in Table 9.1.2-1</w:t>
      </w:r>
      <w:r w:rsidRPr="003444A1">
        <w:rPr>
          <w:iCs/>
          <w:lang w:eastAsia="zh-CN"/>
        </w:rPr>
        <w:t xml:space="preserve"> </w:t>
      </w:r>
      <w:r w:rsidRPr="003444A1">
        <w:rPr>
          <w:iCs/>
        </w:rPr>
        <w:t xml:space="preserve">of TS 36.213 [2] if the UE is not configured with upper layer parameter </w:t>
      </w:r>
      <w:proofErr w:type="spellStart"/>
      <w:r w:rsidRPr="003444A1">
        <w:rPr>
          <w:i/>
          <w:iCs/>
        </w:rPr>
        <w:t>symPUSCH-UpPts</w:t>
      </w:r>
      <w:proofErr w:type="spellEnd"/>
      <w:r w:rsidRPr="003444A1">
        <w:rPr>
          <w:iCs/>
        </w:rPr>
        <w:t xml:space="preserve"> for the serving cell, otherwise the </w:t>
      </w:r>
      <w:proofErr w:type="spellStart"/>
      <w:r w:rsidRPr="003444A1">
        <w:rPr>
          <w:iCs/>
        </w:rPr>
        <w:t>k</w:t>
      </w:r>
      <w:r w:rsidRPr="003444A1">
        <w:rPr>
          <w:iCs/>
          <w:vertAlign w:val="subscript"/>
        </w:rPr>
        <w:t>PHICH</w:t>
      </w:r>
      <w:proofErr w:type="spellEnd"/>
      <w:r w:rsidRPr="003444A1">
        <w:rPr>
          <w:iCs/>
        </w:rPr>
        <w:t xml:space="preserve"> value is indicated in Table 9.1.2-3</w:t>
      </w:r>
      <w:r w:rsidRPr="003444A1">
        <w:rPr>
          <w:rFonts w:eastAsia="Malgun Gothic"/>
        </w:rPr>
        <w:t>.</w:t>
      </w:r>
    </w:p>
    <w:p w14:paraId="7634D65F" w14:textId="13503437" w:rsidR="00A777D8" w:rsidRPr="003444A1" w:rsidRDefault="00A777D8" w:rsidP="00A777D8">
      <w:pPr>
        <w:rPr>
          <w:rFonts w:eastAsia="Malgun Gothic"/>
        </w:rPr>
      </w:pPr>
      <w:r w:rsidRPr="003444A1">
        <w:rPr>
          <w:rFonts w:eastAsia="Malgun Gothic"/>
        </w:rPr>
        <w:t xml:space="preserve">For NB-IoT, when single TB is scheduled by PDCCH the UL HARQ RTT timer length is set to 4 </w:t>
      </w:r>
      <w:bookmarkStart w:id="148" w:name="OLE_LINK36"/>
      <w:ins w:id="149" w:author="MediaTek" w:date="2022-11-22T18:01:00Z">
        <w:r w:rsidR="00905069">
          <w:t>subframes plus</w:t>
        </w:r>
      </w:ins>
      <w:bookmarkEnd w:id="148"/>
      <w:del w:id="150" w:author="MediaTek" w:date="2022-11-22T18:01: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ins w:id="151" w:author="Abhishek Roy [MediaTek]" w:date="2022-12-01T10:22:00Z">
        <w:r w:rsidR="0025270E">
          <w:rPr>
            <w:rFonts w:eastAsia="Malgun Gothic"/>
          </w:rPr>
          <w:t xml:space="preserve"> </w:t>
        </w:r>
      </w:ins>
      <w:commentRangeStart w:id="152"/>
      <w:commentRangeStart w:id="153"/>
      <w:proofErr w:type="spellStart"/>
      <w:r w:rsidRPr="003444A1">
        <w:rPr>
          <w:rFonts w:eastAsia="Malgun Gothic"/>
        </w:rPr>
        <w:t>deltaPDCCH</w:t>
      </w:r>
      <w:commentRangeEnd w:id="152"/>
      <w:proofErr w:type="spellEnd"/>
      <w:r w:rsidR="00FC6CE6">
        <w:rPr>
          <w:rStyle w:val="af4"/>
          <w:lang w:eastAsia="en-US"/>
        </w:rPr>
        <w:commentReference w:id="152"/>
      </w:r>
      <w:commentRangeEnd w:id="153"/>
      <w:r w:rsidR="0025270E">
        <w:rPr>
          <w:rStyle w:val="af4"/>
          <w:lang w:eastAsia="en-US"/>
        </w:rPr>
        <w:commentReference w:id="153"/>
      </w:r>
      <w:del w:id="154" w:author="MediaTek" w:date="2022-11-22T18:01:00Z">
        <w:r w:rsidRPr="003444A1" w:rsidDel="00905069">
          <w:rPr>
            <w:rFonts w:eastAsia="Malgun Gothic"/>
          </w:rPr>
          <w:delText xml:space="preserve"> subframes</w:delText>
        </w:r>
      </w:del>
      <w:r w:rsidRPr="003444A1">
        <w:rPr>
          <w:rFonts w:eastAsia="Malgun Gothic"/>
        </w:rPr>
        <w:t xml:space="preserve">, where </w:t>
      </w:r>
      <w:proofErr w:type="spellStart"/>
      <w:r w:rsidRPr="003444A1">
        <w:rPr>
          <w:rFonts w:eastAsia="Malgun Gothic"/>
        </w:rPr>
        <w:t>deltaPDCCH</w:t>
      </w:r>
      <w:proofErr w:type="spellEnd"/>
      <w:r w:rsidRPr="003444A1">
        <w:rPr>
          <w:rFonts w:eastAsia="Malgun Gothic"/>
        </w:rPr>
        <w:t xml:space="preserve"> is the interval starting from the subframe following the last subframe of the PUSCH transmission plus 3 </w:t>
      </w:r>
      <w:ins w:id="155" w:author="MediaTek" w:date="2022-11-22T18:01:00Z">
        <w:r w:rsidR="00905069">
          <w:t>subframes plus</w:t>
        </w:r>
      </w:ins>
      <w:del w:id="156" w:author="MediaTek" w:date="2022-11-22T18:01: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del w:id="157"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6410DF23" w14:textId="06EFE3FF" w:rsidR="00A777D8" w:rsidRPr="003444A1" w:rsidRDefault="00A777D8" w:rsidP="00A777D8">
      <w:pPr>
        <w:rPr>
          <w:rFonts w:eastAsia="Malgun Gothic"/>
        </w:rPr>
      </w:pPr>
      <w:r w:rsidRPr="003444A1">
        <w:rPr>
          <w:rFonts w:eastAsia="Malgun Gothic"/>
        </w:rPr>
        <w:t xml:space="preserve">For NB-IoT, when multiple TBs are scheduled by PDCCH the UL HARQ RTT timer length is set to 1 </w:t>
      </w:r>
      <w:ins w:id="158" w:author="MediaTek" w:date="2022-11-22T18:02:00Z">
        <w:r w:rsidR="00905069">
          <w:t>subframes plus</w:t>
        </w:r>
      </w:ins>
      <w:del w:id="159" w:author="MediaTek" w:date="2022-11-22T18:02: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ins w:id="160" w:author="Abhishek Roy [MediaTek]" w:date="2022-12-01T10:22:00Z">
        <w:r w:rsidR="0025270E">
          <w:rPr>
            <w:rFonts w:eastAsia="Malgun Gothic"/>
          </w:rPr>
          <w:t xml:space="preserve"> </w:t>
        </w:r>
      </w:ins>
      <w:commentRangeStart w:id="161"/>
      <w:commentRangeStart w:id="162"/>
      <w:proofErr w:type="spellStart"/>
      <w:r w:rsidRPr="003444A1">
        <w:rPr>
          <w:rFonts w:eastAsia="Malgun Gothic"/>
        </w:rPr>
        <w:t>deltaPDCCH</w:t>
      </w:r>
      <w:commentRangeEnd w:id="161"/>
      <w:proofErr w:type="spellEnd"/>
      <w:r w:rsidR="00FC6CE6">
        <w:rPr>
          <w:rStyle w:val="af4"/>
          <w:lang w:eastAsia="en-US"/>
        </w:rPr>
        <w:commentReference w:id="161"/>
      </w:r>
      <w:commentRangeEnd w:id="162"/>
      <w:r w:rsidR="0025270E">
        <w:rPr>
          <w:rStyle w:val="af4"/>
          <w:lang w:eastAsia="en-US"/>
        </w:rPr>
        <w:commentReference w:id="162"/>
      </w:r>
      <w:del w:id="163" w:author="MediaTek" w:date="2022-11-22T18:01:00Z">
        <w:r w:rsidRPr="003444A1" w:rsidDel="00905069">
          <w:rPr>
            <w:rFonts w:eastAsia="Malgun Gothic"/>
          </w:rPr>
          <w:delText xml:space="preserve"> subframes</w:delText>
        </w:r>
      </w:del>
      <w:r w:rsidRPr="003444A1">
        <w:rPr>
          <w:rFonts w:eastAsia="Malgun Gothic"/>
        </w:rPr>
        <w:t xml:space="preserve">, where </w:t>
      </w:r>
      <w:proofErr w:type="spellStart"/>
      <w:r w:rsidRPr="003444A1">
        <w:rPr>
          <w:rFonts w:eastAsia="Malgun Gothic"/>
        </w:rPr>
        <w:t>deltaPDCCH</w:t>
      </w:r>
      <w:proofErr w:type="spellEnd"/>
      <w:r w:rsidRPr="003444A1">
        <w:rPr>
          <w:rFonts w:eastAsia="Malgun Gothic"/>
        </w:rPr>
        <w:t xml:space="preserve"> is the interval starting from the subframe following the last subframe of the PUSCH transmission plus 1 </w:t>
      </w:r>
      <w:ins w:id="164" w:author="MediaTek" w:date="2022-11-22T18:02:00Z">
        <w:r w:rsidR="00905069">
          <w:t>subframes plus</w:t>
        </w:r>
      </w:ins>
      <w:del w:id="165" w:author="MediaTek" w:date="2022-11-22T18:02:00Z">
        <w:r w:rsidRPr="003444A1" w:rsidDel="00905069">
          <w:rPr>
            <w:rFonts w:eastAsia="Malgun Gothic"/>
          </w:rPr>
          <w:delText>+</w:delText>
        </w:r>
      </w:del>
      <w:r w:rsidRPr="003444A1">
        <w:rPr>
          <w:rFonts w:eastAsia="Malgun Gothic"/>
        </w:rPr>
        <w:t xml:space="preserve"> </w:t>
      </w:r>
      <w:proofErr w:type="spellStart"/>
      <w:r w:rsidRPr="003444A1">
        <w:rPr>
          <w:rFonts w:eastAsia="Malgun Gothic"/>
        </w:rPr>
        <w:t>RTToffset</w:t>
      </w:r>
      <w:proofErr w:type="spellEnd"/>
      <w:r w:rsidRPr="003444A1">
        <w:rPr>
          <w:rFonts w:eastAsia="Malgun Gothic"/>
        </w:rPr>
        <w:t xml:space="preserve"> </w:t>
      </w:r>
      <w:del w:id="166"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764D3FD1" w14:textId="77777777" w:rsidR="00A777D8" w:rsidRPr="003444A1" w:rsidRDefault="00A777D8" w:rsidP="00A777D8">
      <w:pPr>
        <w:rPr>
          <w:rFonts w:eastAsia="Malgun Gothic"/>
        </w:rPr>
      </w:pPr>
      <w:r w:rsidRPr="003444A1">
        <w:rPr>
          <w:rFonts w:eastAsia="Malgun Gothic"/>
        </w:rPr>
        <w:t xml:space="preserve">For HARQ processes scheduled using Short Processing Time (TS 36.331 [8]), the UL HARQ RTT Timer length is set to 3 subframes for FDD and for Frame Structure Type 3, </w:t>
      </w:r>
      <w:r w:rsidRPr="003444A1">
        <w:rPr>
          <w:iCs/>
        </w:rPr>
        <w:t xml:space="preserve">and set to </w:t>
      </w:r>
      <w:proofErr w:type="spellStart"/>
      <w:r w:rsidRPr="003444A1">
        <w:rPr>
          <w:iCs/>
        </w:rPr>
        <w:t>k</w:t>
      </w:r>
      <w:r w:rsidRPr="003444A1">
        <w:rPr>
          <w:iCs/>
          <w:vertAlign w:val="subscript"/>
        </w:rPr>
        <w:t>ULHARQRTT</w:t>
      </w:r>
      <w:proofErr w:type="spellEnd"/>
      <w:r w:rsidRPr="003444A1">
        <w:rPr>
          <w:iCs/>
        </w:rPr>
        <w:t xml:space="preserve"> subframes for TDD, where </w:t>
      </w:r>
      <w:proofErr w:type="spellStart"/>
      <w:r w:rsidRPr="003444A1">
        <w:rPr>
          <w:iCs/>
        </w:rPr>
        <w:t>k</w:t>
      </w:r>
      <w:r w:rsidRPr="003444A1">
        <w:rPr>
          <w:iCs/>
          <w:vertAlign w:val="subscript"/>
        </w:rPr>
        <w:t>ULHARQRTT</w:t>
      </w:r>
      <w:proofErr w:type="spellEnd"/>
      <w:r w:rsidRPr="003444A1">
        <w:rPr>
          <w:iCs/>
          <w:lang w:eastAsia="zh-CN"/>
        </w:rPr>
        <w:t xml:space="preserve"> </w:t>
      </w:r>
      <w:r w:rsidRPr="003444A1">
        <w:rPr>
          <w:iCs/>
        </w:rPr>
        <w:t>equals the value indicated in Table 7.7-1</w:t>
      </w:r>
      <w:r w:rsidRPr="003444A1">
        <w:rPr>
          <w:rFonts w:eastAsia="Malgun Gothic"/>
        </w:rPr>
        <w:t xml:space="preserve"> and Table 7.7-2.</w:t>
      </w:r>
    </w:p>
    <w:p w14:paraId="0C9629AB" w14:textId="77777777" w:rsidR="00A777D8" w:rsidRPr="003444A1" w:rsidRDefault="00A777D8" w:rsidP="00A777D8">
      <w:pPr>
        <w:rPr>
          <w:rFonts w:eastAsia="Malgun Gothic"/>
        </w:rPr>
      </w:pPr>
      <w:r w:rsidRPr="003444A1">
        <w:rPr>
          <w:rFonts w:eastAsia="Malgun Gothic"/>
        </w:rPr>
        <w:t xml:space="preserve">For HARQ processes scheduled using short TTI (TS 36.331 [8]), the UL HARQ RTT Timer length is set to </w:t>
      </w:r>
      <w:r w:rsidRPr="003444A1">
        <w:rPr>
          <w:noProof/>
        </w:rPr>
        <w:t xml:space="preserve">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r w:rsidRPr="003444A1">
        <w:rPr>
          <w:rFonts w:eastAsia="Malgun Gothic"/>
        </w:rPr>
        <w:t xml:space="preserve"> For TDD short TTI the UL HARQ RTT Timer is </w:t>
      </w:r>
      <w:r w:rsidRPr="003444A1">
        <w:rPr>
          <w:iCs/>
        </w:rPr>
        <w:t xml:space="preserve">set to </w:t>
      </w:r>
      <w:proofErr w:type="spellStart"/>
      <w:r w:rsidRPr="003444A1">
        <w:rPr>
          <w:iCs/>
        </w:rPr>
        <w:t>k</w:t>
      </w:r>
      <w:r w:rsidRPr="003444A1">
        <w:rPr>
          <w:iCs/>
          <w:vertAlign w:val="subscript"/>
        </w:rPr>
        <w:t>ULHARQRTT</w:t>
      </w:r>
      <w:proofErr w:type="spellEnd"/>
      <w:r w:rsidRPr="003444A1">
        <w:rPr>
          <w:iCs/>
        </w:rPr>
        <w:t xml:space="preserve"> TTIs, where </w:t>
      </w:r>
      <w:proofErr w:type="spellStart"/>
      <w:r w:rsidRPr="003444A1">
        <w:rPr>
          <w:iCs/>
        </w:rPr>
        <w:t>k</w:t>
      </w:r>
      <w:r w:rsidRPr="003444A1">
        <w:rPr>
          <w:iCs/>
          <w:vertAlign w:val="subscript"/>
        </w:rPr>
        <w:t>ULHARQRTT</w:t>
      </w:r>
      <w:proofErr w:type="spellEnd"/>
      <w:r w:rsidRPr="003444A1">
        <w:rPr>
          <w:iCs/>
          <w:lang w:eastAsia="zh-CN"/>
        </w:rPr>
        <w:t xml:space="preserve"> </w:t>
      </w:r>
      <w:r w:rsidRPr="003444A1">
        <w:rPr>
          <w:iCs/>
        </w:rPr>
        <w:t>equals the value indicated in Table 7.7-3</w:t>
      </w:r>
      <w:r w:rsidRPr="003444A1">
        <w:rPr>
          <w:rFonts w:eastAsia="Malgun Gothic"/>
        </w:rPr>
        <w:t xml:space="preserve">, Table </w:t>
      </w:r>
      <w:proofErr w:type="gramStart"/>
      <w:r w:rsidRPr="003444A1">
        <w:rPr>
          <w:rFonts w:eastAsia="Malgun Gothic"/>
        </w:rPr>
        <w:t>7.7-4</w:t>
      </w:r>
      <w:proofErr w:type="gramEnd"/>
      <w:r w:rsidRPr="003444A1">
        <w:rPr>
          <w:rFonts w:eastAsia="Malgun Gothic"/>
        </w:rPr>
        <w:t xml:space="preserve"> and Table 7.7-5.</w:t>
      </w:r>
    </w:p>
    <w:p w14:paraId="691038BD" w14:textId="77777777" w:rsidR="00905069" w:rsidRDefault="00905069" w:rsidP="00905069">
      <w:pPr>
        <w:pStyle w:val="TH"/>
      </w:pPr>
      <w:bookmarkStart w:id="167" w:name="OLE_LINK32"/>
      <w:r>
        <w:rPr>
          <w:noProof/>
        </w:rPr>
        <w:t>Table 7.7-1:</w:t>
      </w:r>
      <w:r>
        <w:t xml:space="preserve"> </w:t>
      </w:r>
      <w:proofErr w:type="spellStart"/>
      <w:r>
        <w:t>k</w:t>
      </w:r>
      <w:r>
        <w:rPr>
          <w:vertAlign w:val="subscript"/>
        </w:rPr>
        <w:t>ULHARQRTT</w:t>
      </w:r>
      <w:proofErr w:type="spellEnd"/>
      <w:r>
        <w:rPr>
          <w:lang w:eastAsia="zh-CN"/>
        </w:rPr>
        <w:t xml:space="preserve"> </w:t>
      </w:r>
      <w:r>
        <w:t>for TDD Short Processing Time</w:t>
      </w:r>
      <w:r>
        <w:rPr>
          <w:noProof/>
        </w:rPr>
        <w:t xml:space="preserve"> </w:t>
      </w:r>
      <w:r>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3D0858D9"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2E5D8A58"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55912A15" w14:textId="77777777" w:rsidR="00905069" w:rsidRDefault="00905069">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905069" w14:paraId="3D5E2154"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4541EB"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FFE99F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5660236"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56F84CC"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2463BE9"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751D27"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6EC5442"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36941D1"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80EC099"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8FF86F9"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DE9CCAE" w14:textId="77777777" w:rsidR="00905069" w:rsidRDefault="00905069">
            <w:pPr>
              <w:keepNext/>
              <w:keepLines/>
              <w:spacing w:after="0"/>
              <w:jc w:val="center"/>
              <w:rPr>
                <w:rFonts w:eastAsia="MS Mincho"/>
                <w:b/>
                <w:sz w:val="18"/>
              </w:rPr>
            </w:pPr>
            <w:r>
              <w:rPr>
                <w:rFonts w:eastAsia="MS Mincho"/>
                <w:b/>
                <w:sz w:val="18"/>
              </w:rPr>
              <w:t>9</w:t>
            </w:r>
          </w:p>
        </w:tc>
      </w:tr>
      <w:tr w:rsidR="00905069" w14:paraId="61ED402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15F91" w14:textId="77777777" w:rsidR="00905069" w:rsidRDefault="00905069">
            <w:pPr>
              <w:keepNext/>
              <w:keepLines/>
              <w:spacing w:after="0"/>
              <w:jc w:val="center"/>
              <w:rPr>
                <w:rFonts w:eastAsia="MS Mincho"/>
                <w:sz w:val="18"/>
              </w:rPr>
            </w:pPr>
            <w:r>
              <w:rPr>
                <w:rFonts w:eastAsia="MS Mincho"/>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042C258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A87C7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BAD1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3671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6EF78" w14:textId="77777777" w:rsidR="00905069" w:rsidRDefault="00905069">
            <w:pPr>
              <w:keepNext/>
              <w:keepLines/>
              <w:spacing w:after="0"/>
              <w:jc w:val="center"/>
              <w:rPr>
                <w:rFonts w:eastAsia="MS Mincho"/>
                <w:sz w:val="18"/>
              </w:rPr>
            </w:pPr>
            <w:r>
              <w:rPr>
                <w:kern w:val="24"/>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7DDD89B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6F8F10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4327D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CCAA3"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68D08" w14:textId="77777777" w:rsidR="00905069" w:rsidRDefault="00905069">
            <w:pPr>
              <w:keepNext/>
              <w:keepLines/>
              <w:spacing w:after="0"/>
              <w:jc w:val="center"/>
              <w:rPr>
                <w:rFonts w:eastAsia="MS Mincho"/>
                <w:sz w:val="18"/>
              </w:rPr>
            </w:pPr>
            <w:r>
              <w:rPr>
                <w:kern w:val="24"/>
                <w:sz w:val="18"/>
                <w:szCs w:val="18"/>
              </w:rPr>
              <w:t>6</w:t>
            </w:r>
          </w:p>
        </w:tc>
      </w:tr>
      <w:tr w:rsidR="00905069" w14:paraId="68B600E7"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C1EBC2"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B7E4D0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75E512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5AFFF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A30D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D0BC5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3D52D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4523672"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FB7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EC03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C020C5" w14:textId="77777777" w:rsidR="00905069" w:rsidRDefault="00905069">
            <w:pPr>
              <w:keepNext/>
              <w:keepLines/>
              <w:spacing w:after="0"/>
              <w:jc w:val="center"/>
              <w:rPr>
                <w:rFonts w:eastAsia="MS Mincho"/>
                <w:iCs/>
                <w:sz w:val="18"/>
              </w:rPr>
            </w:pPr>
          </w:p>
        </w:tc>
      </w:tr>
      <w:tr w:rsidR="00905069" w14:paraId="6F0D739A"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4D87D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1E62235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5F2BCB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D7DF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17026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3C47C7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E8BB6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26A18CA"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45C3F7"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7BB89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664FBB" w14:textId="77777777" w:rsidR="00905069" w:rsidRDefault="00905069">
            <w:pPr>
              <w:keepNext/>
              <w:keepLines/>
              <w:spacing w:after="0"/>
              <w:jc w:val="center"/>
              <w:rPr>
                <w:rFonts w:eastAsia="MS Mincho"/>
                <w:sz w:val="18"/>
              </w:rPr>
            </w:pPr>
          </w:p>
        </w:tc>
      </w:tr>
      <w:tr w:rsidR="00905069" w14:paraId="2D95AAC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18BD6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A26E5F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5134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688680"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C8F8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B07C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05EB0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15686C"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D53AFA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E86914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7F4C10" w14:textId="77777777" w:rsidR="00905069" w:rsidRDefault="00905069">
            <w:pPr>
              <w:keepNext/>
              <w:keepLines/>
              <w:spacing w:after="0"/>
              <w:jc w:val="center"/>
              <w:rPr>
                <w:rFonts w:eastAsia="MS Mincho"/>
                <w:sz w:val="18"/>
              </w:rPr>
            </w:pPr>
          </w:p>
        </w:tc>
      </w:tr>
      <w:tr w:rsidR="00905069" w14:paraId="6368747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C63BA9"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CEB9D4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5FDB9A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84E74"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68B9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AD6C6D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C97515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176C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19C61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47878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E274400" w14:textId="77777777" w:rsidR="00905069" w:rsidRDefault="00905069">
            <w:pPr>
              <w:keepNext/>
              <w:keepLines/>
              <w:spacing w:after="0"/>
              <w:jc w:val="center"/>
              <w:rPr>
                <w:rFonts w:eastAsia="MS Mincho"/>
                <w:sz w:val="18"/>
              </w:rPr>
            </w:pPr>
          </w:p>
        </w:tc>
      </w:tr>
      <w:tr w:rsidR="00905069" w14:paraId="1F856821"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47CE9F"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12CE6CC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2EC41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46A2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D088FC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C801DE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072C1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03413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8D0797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D1AF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75769DE" w14:textId="77777777" w:rsidR="00905069" w:rsidRDefault="00905069">
            <w:pPr>
              <w:keepNext/>
              <w:keepLines/>
              <w:spacing w:after="0"/>
              <w:jc w:val="center"/>
              <w:rPr>
                <w:rFonts w:eastAsia="MS Mincho"/>
                <w:sz w:val="18"/>
              </w:rPr>
            </w:pPr>
          </w:p>
        </w:tc>
      </w:tr>
      <w:tr w:rsidR="00905069" w14:paraId="687225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F884D7"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680D178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4D683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A316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09708FA"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D403AFB" w14:textId="77777777" w:rsidR="00905069" w:rsidRDefault="00905069">
            <w:pPr>
              <w:keepNext/>
              <w:keepLines/>
              <w:spacing w:after="0"/>
              <w:jc w:val="center"/>
              <w:rPr>
                <w:rFonts w:eastAsia="MS Mincho"/>
                <w:sz w:val="18"/>
              </w:rPr>
            </w:pPr>
            <w:r>
              <w:rPr>
                <w:kern w:val="24"/>
                <w:sz w:val="18"/>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3423990F"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B3A1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3B15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8A41D"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BAC9F90" w14:textId="77777777" w:rsidR="00905069" w:rsidRDefault="00905069">
            <w:pPr>
              <w:keepNext/>
              <w:keepLines/>
              <w:spacing w:after="0"/>
              <w:jc w:val="center"/>
              <w:rPr>
                <w:rFonts w:eastAsia="MS Mincho"/>
                <w:iCs/>
                <w:sz w:val="18"/>
              </w:rPr>
            </w:pPr>
          </w:p>
        </w:tc>
      </w:tr>
    </w:tbl>
    <w:p w14:paraId="7E16EAE2" w14:textId="77777777" w:rsidR="00905069" w:rsidRDefault="00905069" w:rsidP="00905069"/>
    <w:p w14:paraId="503DD271" w14:textId="77777777" w:rsidR="00905069" w:rsidRDefault="00905069" w:rsidP="00905069">
      <w:pPr>
        <w:pStyle w:val="TH"/>
      </w:pPr>
      <w:r>
        <w:t xml:space="preserve">Table 7.7-2: </w:t>
      </w:r>
      <w:proofErr w:type="spellStart"/>
      <w:r>
        <w:t>k</w:t>
      </w:r>
      <w:r>
        <w:rPr>
          <w:vertAlign w:val="subscript"/>
        </w:rPr>
        <w:t>ULHARQRTT</w:t>
      </w:r>
      <w:proofErr w:type="spellEnd"/>
      <w:r>
        <w:rPr>
          <w:lang w:eastAsia="zh-CN"/>
        </w:rPr>
        <w:t xml:space="preserve"> </w:t>
      </w:r>
      <w:r>
        <w:t>for TDD Short Processing Time</w:t>
      </w:r>
      <w:r>
        <w:rPr>
          <w:noProof/>
        </w:rPr>
        <w:t xml:space="preserve"> </w:t>
      </w:r>
      <w:r>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41506B8B"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6EBF1A15"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34587A16" w14:textId="77777777" w:rsidR="00905069" w:rsidRDefault="00905069">
            <w:pPr>
              <w:keepNext/>
              <w:keepLines/>
              <w:spacing w:after="0"/>
              <w:jc w:val="center"/>
              <w:rPr>
                <w:rFonts w:eastAsia="MS Mincho"/>
                <w:b/>
                <w:sz w:val="18"/>
              </w:rPr>
            </w:pPr>
            <w:r>
              <w:rPr>
                <w:rFonts w:eastAsia="MS Mincho"/>
                <w:b/>
                <w:sz w:val="18"/>
              </w:rPr>
              <w:t>subframe index n</w:t>
            </w:r>
          </w:p>
        </w:tc>
      </w:tr>
      <w:tr w:rsidR="00905069" w14:paraId="56FD81F9"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3A8D43"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24A0E0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E099982"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152DE13"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31E748B"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69B2DE"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FFB53A"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BD87652"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A3FF231"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3B29CD"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BF7BCF" w14:textId="77777777" w:rsidR="00905069" w:rsidRDefault="00905069">
            <w:pPr>
              <w:keepNext/>
              <w:keepLines/>
              <w:spacing w:after="0"/>
              <w:jc w:val="center"/>
              <w:rPr>
                <w:rFonts w:eastAsia="MS Mincho"/>
                <w:b/>
                <w:sz w:val="18"/>
              </w:rPr>
            </w:pPr>
            <w:r>
              <w:rPr>
                <w:rFonts w:eastAsia="MS Mincho"/>
                <w:b/>
                <w:sz w:val="18"/>
              </w:rPr>
              <w:t>9</w:t>
            </w:r>
          </w:p>
        </w:tc>
      </w:tr>
      <w:tr w:rsidR="00905069" w14:paraId="0135AA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701C20" w14:textId="77777777" w:rsidR="00905069" w:rsidRDefault="00905069">
            <w:pPr>
              <w:keepNext/>
              <w:keepLines/>
              <w:spacing w:after="0"/>
              <w:jc w:val="center"/>
              <w:rPr>
                <w:rFonts w:eastAsia="MS Mincho"/>
                <w:sz w:val="18"/>
              </w:rPr>
            </w:pPr>
            <w:r>
              <w:rPr>
                <w:rFonts w:eastAsia="MS Mincho"/>
                <w:sz w:val="18"/>
              </w:rPr>
              <w:lastRenderedPageBreak/>
              <w:t>0</w:t>
            </w:r>
          </w:p>
        </w:tc>
        <w:tc>
          <w:tcPr>
            <w:tcW w:w="0" w:type="auto"/>
            <w:tcBorders>
              <w:top w:val="single" w:sz="4" w:space="0" w:color="auto"/>
              <w:left w:val="single" w:sz="4" w:space="0" w:color="auto"/>
              <w:bottom w:val="single" w:sz="4" w:space="0" w:color="auto"/>
              <w:right w:val="single" w:sz="4" w:space="0" w:color="auto"/>
            </w:tcBorders>
            <w:vAlign w:val="center"/>
          </w:tcPr>
          <w:p w14:paraId="25F3DC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586127"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3D87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3B85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32E5C"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6299C"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70343"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5070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B10F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614B7" w14:textId="77777777" w:rsidR="00905069" w:rsidRDefault="00905069">
            <w:pPr>
              <w:keepNext/>
              <w:keepLines/>
              <w:spacing w:after="0"/>
              <w:jc w:val="center"/>
              <w:rPr>
                <w:rFonts w:eastAsia="MS Mincho"/>
                <w:sz w:val="18"/>
              </w:rPr>
            </w:pPr>
            <w:r>
              <w:rPr>
                <w:rFonts w:eastAsia="MS Mincho"/>
                <w:sz w:val="18"/>
              </w:rPr>
              <w:t>6</w:t>
            </w:r>
          </w:p>
        </w:tc>
      </w:tr>
      <w:tr w:rsidR="00905069" w14:paraId="4DF41F3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DBE9D8"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9A6AD0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D029"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366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FF96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04B3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1A86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5B50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ED04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9A5A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52B20" w14:textId="77777777" w:rsidR="00905069" w:rsidRDefault="00905069">
            <w:pPr>
              <w:keepNext/>
              <w:keepLines/>
              <w:spacing w:after="0"/>
              <w:jc w:val="center"/>
              <w:rPr>
                <w:rFonts w:eastAsia="MS Mincho"/>
                <w:sz w:val="18"/>
              </w:rPr>
            </w:pPr>
            <w:r>
              <w:rPr>
                <w:rFonts w:eastAsia="MS Mincho"/>
                <w:sz w:val="18"/>
              </w:rPr>
              <w:t> </w:t>
            </w:r>
          </w:p>
        </w:tc>
      </w:tr>
      <w:tr w:rsidR="00905069" w14:paraId="5683B178"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5EBB2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323F95A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5CD52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9F67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C20D6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2D85B1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12BCD63"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7319BD"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F72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FC888A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2FDED0" w14:textId="77777777" w:rsidR="00905069" w:rsidRDefault="00905069">
            <w:pPr>
              <w:keepNext/>
              <w:keepLines/>
              <w:spacing w:after="0"/>
              <w:jc w:val="center"/>
              <w:rPr>
                <w:rFonts w:eastAsia="MS Mincho"/>
                <w:sz w:val="18"/>
              </w:rPr>
            </w:pPr>
            <w:r>
              <w:rPr>
                <w:rFonts w:eastAsia="MS Mincho"/>
                <w:sz w:val="18"/>
              </w:rPr>
              <w:t> </w:t>
            </w:r>
          </w:p>
        </w:tc>
      </w:tr>
      <w:tr w:rsidR="00905069" w14:paraId="4E526B9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3C35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1E1ACE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B26D0A"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DD3A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E72C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641D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0717BCA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4AC2DD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66E07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E869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3DC8F0" w14:textId="77777777" w:rsidR="00905069" w:rsidRDefault="00905069">
            <w:pPr>
              <w:keepNext/>
              <w:keepLines/>
              <w:spacing w:after="0"/>
              <w:jc w:val="center"/>
              <w:rPr>
                <w:rFonts w:eastAsia="MS Mincho"/>
                <w:sz w:val="18"/>
              </w:rPr>
            </w:pPr>
            <w:r>
              <w:rPr>
                <w:rFonts w:eastAsia="MS Mincho"/>
                <w:sz w:val="18"/>
              </w:rPr>
              <w:t> </w:t>
            </w:r>
          </w:p>
        </w:tc>
      </w:tr>
      <w:tr w:rsidR="00905069" w14:paraId="2DE22725"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F74A5D"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BECB3F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BFFC72"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4575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85C3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9572E4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975A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9811C0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1C9B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999579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2CA92" w14:textId="77777777" w:rsidR="00905069" w:rsidRDefault="00905069">
            <w:pPr>
              <w:keepNext/>
              <w:keepLines/>
              <w:spacing w:after="0"/>
              <w:jc w:val="center"/>
              <w:rPr>
                <w:rFonts w:eastAsia="MS Mincho"/>
                <w:sz w:val="18"/>
              </w:rPr>
            </w:pPr>
            <w:r>
              <w:rPr>
                <w:rFonts w:eastAsia="MS Mincho"/>
                <w:sz w:val="18"/>
              </w:rPr>
              <w:t> </w:t>
            </w:r>
          </w:p>
        </w:tc>
      </w:tr>
      <w:tr w:rsidR="00905069" w14:paraId="567D2874"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0483B1"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403D018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17FC5"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FAAF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8DBB7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5E7F6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4985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8CC03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6B773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DD57F7"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846756" w14:textId="77777777" w:rsidR="00905069" w:rsidRDefault="00905069">
            <w:pPr>
              <w:keepNext/>
              <w:keepLines/>
              <w:spacing w:after="0"/>
              <w:jc w:val="center"/>
              <w:rPr>
                <w:rFonts w:eastAsia="MS Mincho"/>
                <w:sz w:val="18"/>
              </w:rPr>
            </w:pPr>
            <w:r>
              <w:rPr>
                <w:rFonts w:eastAsia="MS Mincho"/>
                <w:sz w:val="18"/>
              </w:rPr>
              <w:t> </w:t>
            </w:r>
          </w:p>
        </w:tc>
      </w:tr>
      <w:tr w:rsidR="00905069" w14:paraId="50C02C93"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85DEA8"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1CBB97D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BBFD06"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6AFB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ECAF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C312"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706152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02E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95D4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D677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7B3FA" w14:textId="77777777" w:rsidR="00905069" w:rsidRDefault="00905069">
            <w:pPr>
              <w:keepNext/>
              <w:keepLines/>
              <w:spacing w:after="0"/>
              <w:jc w:val="center"/>
              <w:rPr>
                <w:rFonts w:eastAsia="MS Mincho"/>
                <w:sz w:val="18"/>
              </w:rPr>
            </w:pPr>
            <w:r>
              <w:rPr>
                <w:rFonts w:eastAsia="MS Mincho"/>
                <w:sz w:val="18"/>
              </w:rPr>
              <w:t> </w:t>
            </w:r>
          </w:p>
        </w:tc>
      </w:tr>
    </w:tbl>
    <w:p w14:paraId="777AEA6D" w14:textId="77777777" w:rsidR="00905069" w:rsidRDefault="00905069" w:rsidP="00905069"/>
    <w:p w14:paraId="41804E6F" w14:textId="77777777" w:rsidR="00905069" w:rsidRDefault="00905069" w:rsidP="00905069">
      <w:pPr>
        <w:pStyle w:val="TH"/>
      </w:pPr>
      <w:r>
        <w:t xml:space="preserve">Table 7.7-3: </w:t>
      </w:r>
      <w:proofErr w:type="spellStart"/>
      <w:r>
        <w:t>k</w:t>
      </w:r>
      <w:r>
        <w:rPr>
          <w:vertAlign w:val="subscript"/>
        </w:rPr>
        <w:t>ULHARQRTT</w:t>
      </w:r>
      <w:proofErr w:type="spellEnd"/>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1C87C531"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724DD575"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2F02E13E" w14:textId="77777777" w:rsidR="00905069" w:rsidRDefault="00905069">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905069" w14:paraId="64F0D31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FA4AF16"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BDDA102"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0767E2D"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CD363E1"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4AB9F49"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70A6067"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2121B0"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1647B6"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FC9E4D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F5BD548"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11FD35"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2B89C1"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350B775"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9AF791"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6185D74"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C5F4A6"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38473F0D"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04A98C9"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68D4204C"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7F62D"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9DBEBC5" w14:textId="77777777" w:rsidR="00905069" w:rsidRDefault="00905069">
            <w:pPr>
              <w:keepNext/>
              <w:keepLines/>
              <w:spacing w:after="0"/>
              <w:jc w:val="center"/>
              <w:rPr>
                <w:rFonts w:eastAsia="MS Mincho"/>
                <w:b/>
                <w:sz w:val="18"/>
              </w:rPr>
            </w:pPr>
            <w:r>
              <w:rPr>
                <w:rFonts w:eastAsia="MS Mincho"/>
                <w:b/>
                <w:sz w:val="18"/>
              </w:rPr>
              <w:t>19</w:t>
            </w:r>
          </w:p>
        </w:tc>
      </w:tr>
      <w:tr w:rsidR="00905069" w14:paraId="65829808"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5DEC9C3"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4EEEFE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A0AB9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BE3CB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00BD7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0714B0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55852C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6CE3E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6FEA90"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866163"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6253135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818EA1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EDA0C4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163DB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664B40B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6FFFA524"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3D6F5A67"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3EBF2DD"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3DD0F32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40C3A1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41D5CEC" w14:textId="77777777" w:rsidR="00905069" w:rsidRDefault="00905069">
            <w:pPr>
              <w:keepNext/>
              <w:keepLines/>
              <w:spacing w:after="0"/>
              <w:jc w:val="center"/>
              <w:rPr>
                <w:rFonts w:eastAsia="MS Mincho"/>
                <w:sz w:val="18"/>
              </w:rPr>
            </w:pPr>
            <w:r>
              <w:rPr>
                <w:rFonts w:eastAsia="MS Mincho"/>
                <w:sz w:val="18"/>
              </w:rPr>
              <w:t>4</w:t>
            </w:r>
          </w:p>
        </w:tc>
      </w:tr>
      <w:tr w:rsidR="00905069" w14:paraId="3F12951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5E0F63FD"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0F7BCF2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C6063F"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EA6FE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AD3188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F5FD9D0"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B33EF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2706F0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E5F7A3E"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FE16030"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33DCBE"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A82D8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E873D4"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AB084B9"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40E09F06"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4417FA7"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5FCACE4E"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02597FB9"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859993"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6616D2E"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2A640DA" w14:textId="77777777" w:rsidR="00905069" w:rsidRDefault="00905069">
            <w:pPr>
              <w:keepNext/>
              <w:keepLines/>
              <w:spacing w:after="0"/>
              <w:jc w:val="center"/>
              <w:rPr>
                <w:kern w:val="24"/>
                <w:sz w:val="18"/>
                <w:szCs w:val="18"/>
              </w:rPr>
            </w:pPr>
          </w:p>
        </w:tc>
      </w:tr>
      <w:tr w:rsidR="00905069" w14:paraId="0FA285F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6EE0EB6"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35B742E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8F134D"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5E45A5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469E47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5D6E798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23A0B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7DD37E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CB611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C47646"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1EFA275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7DC3C1C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9EE61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1AE84F"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084EF445"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57FDBF2D"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C9BFF7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47A40ABD"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7B3CC953"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66047F18"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58CA4FE" w14:textId="77777777" w:rsidR="00905069" w:rsidRDefault="00905069">
            <w:pPr>
              <w:keepNext/>
              <w:keepLines/>
              <w:spacing w:after="0"/>
              <w:jc w:val="center"/>
              <w:rPr>
                <w:rFonts w:eastAsia="MS Mincho"/>
                <w:iCs/>
                <w:sz w:val="18"/>
              </w:rPr>
            </w:pPr>
          </w:p>
        </w:tc>
      </w:tr>
      <w:tr w:rsidR="00905069" w14:paraId="77BA838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8FAC2A0"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7709692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F143F7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D3453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1252E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4032330"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69B5FD"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D7784AD"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D29AB8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2A71DBC"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02C8326"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56B0181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897D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5063ED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BA5A43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A5B6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8B059F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077A49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8F1B1C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3E34C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7B7815" w14:textId="77777777" w:rsidR="00905069" w:rsidRDefault="00905069">
            <w:pPr>
              <w:keepNext/>
              <w:keepLines/>
              <w:spacing w:after="0"/>
              <w:jc w:val="center"/>
              <w:rPr>
                <w:rFonts w:eastAsia="MS Mincho"/>
                <w:sz w:val="18"/>
              </w:rPr>
            </w:pPr>
          </w:p>
        </w:tc>
      </w:tr>
      <w:tr w:rsidR="00905069" w14:paraId="18B5EBA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550A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E870B2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C49B0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A7B778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4CA0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5E889D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FC3E8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BF81A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822A545"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642B41F9"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A8EDB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8E5D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196A5C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B63B73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B796C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355C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63A68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CEB5B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A1E643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AF8061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0EBEAD" w14:textId="77777777" w:rsidR="00905069" w:rsidRDefault="00905069">
            <w:pPr>
              <w:keepNext/>
              <w:keepLines/>
              <w:spacing w:after="0"/>
              <w:jc w:val="center"/>
              <w:rPr>
                <w:rFonts w:eastAsia="MS Mincho"/>
                <w:sz w:val="18"/>
              </w:rPr>
            </w:pPr>
          </w:p>
        </w:tc>
      </w:tr>
      <w:tr w:rsidR="00905069" w14:paraId="3515EED6"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61D7833"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39907E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0D11EC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196ADC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C95A44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3CD053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E411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423B9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99786D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507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A47390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9636E9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695DD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E666C1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A4CE52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2FFD14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0B540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CA43B5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385FA9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5EB0EE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5A6A508" w14:textId="77777777" w:rsidR="00905069" w:rsidRDefault="00905069">
            <w:pPr>
              <w:keepNext/>
              <w:keepLines/>
              <w:spacing w:after="0"/>
              <w:jc w:val="center"/>
              <w:rPr>
                <w:rFonts w:eastAsia="MS Mincho"/>
                <w:sz w:val="18"/>
              </w:rPr>
            </w:pPr>
          </w:p>
        </w:tc>
      </w:tr>
      <w:tr w:rsidR="00905069" w14:paraId="4D6741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57853C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14337A9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F30FFC"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8B8E63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86420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43DA12A"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5C8361"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28DFC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61DB056"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C027AF4"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4633C6D2" w14:textId="77777777" w:rsidR="00905069" w:rsidRDefault="00905069">
            <w:pPr>
              <w:keepNext/>
              <w:keepLines/>
              <w:spacing w:after="0"/>
              <w:jc w:val="center"/>
              <w:rPr>
                <w:rFonts w:eastAsia="MS Mincho"/>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B5F3A8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546D5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04F43DF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28FAC5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3765D7F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91AF59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A4BCFE1"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4972F5E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5A4F9E6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B7D3501" w14:textId="77777777" w:rsidR="00905069" w:rsidRDefault="00905069">
            <w:pPr>
              <w:keepNext/>
              <w:keepLines/>
              <w:spacing w:after="0"/>
              <w:jc w:val="center"/>
              <w:rPr>
                <w:rFonts w:eastAsia="MS Mincho"/>
                <w:sz w:val="18"/>
              </w:rPr>
            </w:pPr>
          </w:p>
        </w:tc>
      </w:tr>
    </w:tbl>
    <w:p w14:paraId="0D543888" w14:textId="77777777" w:rsidR="00905069" w:rsidRDefault="00905069" w:rsidP="00905069"/>
    <w:p w14:paraId="730971D3" w14:textId="77777777" w:rsidR="00905069" w:rsidRDefault="00905069" w:rsidP="00905069">
      <w:pPr>
        <w:pStyle w:val="TH"/>
      </w:pPr>
      <w:r>
        <w:t xml:space="preserve">Table 7.7-4: </w:t>
      </w:r>
      <w:proofErr w:type="spellStart"/>
      <w:r>
        <w:t>k</w:t>
      </w:r>
      <w:r>
        <w:rPr>
          <w:vertAlign w:val="subscript"/>
        </w:rPr>
        <w:t>ULHARQRTT</w:t>
      </w:r>
      <w:proofErr w:type="spellEnd"/>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225F9966"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4C60A33D"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3263311B" w14:textId="77777777" w:rsidR="00905069" w:rsidRDefault="00905069">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905069" w14:paraId="130BF55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488CA78F"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704FA0E"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9D482"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F5A6E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B5C2D5D"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A45262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9D53FB8"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A4D5B"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176A24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F3B7DBD"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853AB9B"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B1B2C"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27E33DC"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E9866B2"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47A8AA75"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A024A5"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6AA952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927B58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736BF221"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34C005"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5B7462C" w14:textId="77777777" w:rsidR="00905069" w:rsidRDefault="00905069">
            <w:pPr>
              <w:keepNext/>
              <w:keepLines/>
              <w:spacing w:after="0"/>
              <w:jc w:val="center"/>
              <w:rPr>
                <w:rFonts w:eastAsia="MS Mincho"/>
                <w:b/>
                <w:sz w:val="18"/>
              </w:rPr>
            </w:pPr>
            <w:r>
              <w:rPr>
                <w:rFonts w:eastAsia="MS Mincho"/>
                <w:b/>
                <w:sz w:val="18"/>
              </w:rPr>
              <w:t>19</w:t>
            </w:r>
          </w:p>
        </w:tc>
      </w:tr>
      <w:tr w:rsidR="00905069" w14:paraId="746DC920"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CCF6E5B"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4CC986E7"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A4930B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DE024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409D03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78645FF"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3803F4"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0FC89F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344EEB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687C317"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5441EB"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187191D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7F3B04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ABF7A3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EC051E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13137838"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6CF7B9A2"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6996C04"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76D1D28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A85A535"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41FD652" w14:textId="77777777" w:rsidR="00905069" w:rsidRDefault="00905069">
            <w:pPr>
              <w:keepNext/>
              <w:keepLines/>
              <w:spacing w:after="0"/>
              <w:jc w:val="center"/>
              <w:rPr>
                <w:rFonts w:eastAsia="MS Mincho"/>
                <w:sz w:val="18"/>
              </w:rPr>
            </w:pPr>
            <w:r>
              <w:rPr>
                <w:rFonts w:eastAsia="MS Mincho"/>
                <w:sz w:val="18"/>
              </w:rPr>
              <w:t>11</w:t>
            </w:r>
          </w:p>
        </w:tc>
      </w:tr>
      <w:tr w:rsidR="00905069" w14:paraId="2184E42E"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2C9B973"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7FDC4F1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D3D950"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7449A8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DE8AC9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3219C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7131FC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3B83D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E1AD2F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61C8502"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F275C7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123629"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9B4BE4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5F5701C"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53DA9772"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3F0CFE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48638796"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D555CB6"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D27614"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B08AD7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6F2892B" w14:textId="77777777" w:rsidR="00905069" w:rsidRDefault="00905069">
            <w:pPr>
              <w:keepNext/>
              <w:keepLines/>
              <w:spacing w:after="0"/>
              <w:jc w:val="center"/>
              <w:rPr>
                <w:kern w:val="24"/>
                <w:sz w:val="18"/>
                <w:szCs w:val="18"/>
              </w:rPr>
            </w:pPr>
          </w:p>
        </w:tc>
      </w:tr>
      <w:tr w:rsidR="00905069" w14:paraId="4EEF3132"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2327CFA"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65F1222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EB7961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051CF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334DCE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3E0BC4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8953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35BC29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4574F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544ED"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8523B9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C52E0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883AD7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A28FC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6D72FF0A"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6FAF078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8C1EC91"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329D34A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53F959B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F4593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C0E62BF" w14:textId="77777777" w:rsidR="00905069" w:rsidRDefault="00905069">
            <w:pPr>
              <w:keepNext/>
              <w:keepLines/>
              <w:spacing w:after="0"/>
              <w:jc w:val="center"/>
              <w:rPr>
                <w:rFonts w:eastAsia="MS Mincho"/>
                <w:iCs/>
                <w:sz w:val="18"/>
              </w:rPr>
            </w:pPr>
          </w:p>
        </w:tc>
      </w:tr>
      <w:tr w:rsidR="00905069" w14:paraId="04DFAA1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3F3616"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190ACB8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E2FA6B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2A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A4BB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EBF899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50E98B6"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0547C5"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19F3F9C"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5824DA"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8AAF98"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07EF9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223DB0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96994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082E45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7E327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C6227A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C978B7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CCDC8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A1A8E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D87A7B" w14:textId="77777777" w:rsidR="00905069" w:rsidRDefault="00905069">
            <w:pPr>
              <w:keepNext/>
              <w:keepLines/>
              <w:spacing w:after="0"/>
              <w:jc w:val="center"/>
              <w:rPr>
                <w:rFonts w:eastAsia="MS Mincho"/>
                <w:sz w:val="18"/>
              </w:rPr>
            </w:pPr>
          </w:p>
        </w:tc>
      </w:tr>
      <w:tr w:rsidR="00905069" w14:paraId="1A7AF80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38DBD7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FA9D75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1B71A6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87C5C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602C7A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B2FF5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FA1E7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A6EC8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12262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4E4E1263"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243B9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D0F626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23EF2F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3FCD17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4FD92B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EF3068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C4EF0F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7E1D59"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38CA5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DB6E1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BE42563" w14:textId="77777777" w:rsidR="00905069" w:rsidRDefault="00905069">
            <w:pPr>
              <w:keepNext/>
              <w:keepLines/>
              <w:spacing w:after="0"/>
              <w:jc w:val="center"/>
              <w:rPr>
                <w:rFonts w:eastAsia="MS Mincho"/>
                <w:sz w:val="18"/>
              </w:rPr>
            </w:pPr>
          </w:p>
        </w:tc>
      </w:tr>
      <w:tr w:rsidR="00905069" w14:paraId="23BDDB8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A8A96DC"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31CA601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BD5616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406300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6CD88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6BA988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F7AD1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5C9E6A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DA39A8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6BBD1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8417D2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336B60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4F56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3AE30BF"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C90DD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89FC2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9C22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4EB99B3"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D7420E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1EEC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592A70" w14:textId="77777777" w:rsidR="00905069" w:rsidRDefault="00905069">
            <w:pPr>
              <w:keepNext/>
              <w:keepLines/>
              <w:spacing w:after="0"/>
              <w:jc w:val="center"/>
              <w:rPr>
                <w:rFonts w:eastAsia="MS Mincho"/>
                <w:sz w:val="18"/>
              </w:rPr>
            </w:pPr>
          </w:p>
        </w:tc>
      </w:tr>
      <w:tr w:rsidR="00905069" w14:paraId="14BDA29B"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59BF03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A5C02FE"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EB91E9"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493DA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CE4D3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F74F6E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3086B6"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1ACAD9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88C398B"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688727A"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B9C68CC" w14:textId="77777777" w:rsidR="00905069" w:rsidRDefault="00905069">
            <w:pPr>
              <w:keepNext/>
              <w:keepLines/>
              <w:spacing w:after="0"/>
              <w:jc w:val="center"/>
              <w:rPr>
                <w:rFonts w:eastAsia="MS Mincho"/>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vAlign w:val="center"/>
          </w:tcPr>
          <w:p w14:paraId="0A6D0F9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4FCA1A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D320B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09A250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448A771F"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0F08BF59"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DA18010"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17BAD1A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75091C4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98F97C0" w14:textId="77777777" w:rsidR="00905069" w:rsidRDefault="00905069">
            <w:pPr>
              <w:keepNext/>
              <w:keepLines/>
              <w:spacing w:after="0"/>
              <w:jc w:val="center"/>
              <w:rPr>
                <w:rFonts w:eastAsia="MS Mincho"/>
                <w:sz w:val="18"/>
              </w:rPr>
            </w:pPr>
          </w:p>
        </w:tc>
      </w:tr>
    </w:tbl>
    <w:p w14:paraId="4A13BF8B" w14:textId="77777777" w:rsidR="00905069" w:rsidRDefault="00905069" w:rsidP="00905069"/>
    <w:p w14:paraId="72A809EA" w14:textId="77777777" w:rsidR="00905069" w:rsidRDefault="00905069" w:rsidP="00905069">
      <w:pPr>
        <w:pStyle w:val="TH"/>
      </w:pPr>
      <w:r>
        <w:t xml:space="preserve">Table 7.7-5: </w:t>
      </w:r>
      <w:proofErr w:type="spellStart"/>
      <w:r>
        <w:rPr>
          <w:iCs/>
        </w:rPr>
        <w:t>k</w:t>
      </w:r>
      <w:r>
        <w:rPr>
          <w:iCs/>
          <w:vertAlign w:val="subscript"/>
        </w:rPr>
        <w:t>ULHARQRTT</w:t>
      </w:r>
      <w:proofErr w:type="spellEnd"/>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6C629E13"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33914EB8"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6885B44B" w14:textId="77777777" w:rsidR="00905069" w:rsidRDefault="00905069">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905069" w14:paraId="113775E2"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E573045"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E39A2A"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39E0197"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FAFF0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BB86DE2"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D5C4CE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8FEC634"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06B101"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8C12D5C"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5F5EC87"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7FC32C"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E6F3770"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BAEB653"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8958AE9"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0BFED0C2"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99B5A39"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7E11BF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1F9C13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57664ED"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A0A9AEF"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3E69D91" w14:textId="77777777" w:rsidR="00905069" w:rsidRDefault="00905069">
            <w:pPr>
              <w:keepNext/>
              <w:keepLines/>
              <w:spacing w:after="0"/>
              <w:jc w:val="center"/>
              <w:rPr>
                <w:rFonts w:eastAsia="MS Mincho"/>
                <w:b/>
                <w:sz w:val="18"/>
              </w:rPr>
            </w:pPr>
            <w:r>
              <w:rPr>
                <w:rFonts w:eastAsia="MS Mincho"/>
                <w:b/>
                <w:sz w:val="18"/>
              </w:rPr>
              <w:t>19</w:t>
            </w:r>
          </w:p>
        </w:tc>
      </w:tr>
      <w:tr w:rsidR="00905069" w14:paraId="02C8AB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7B2070B"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23C4DD5B"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6CB3E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3EF94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DED76B4"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39EF986E"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B780E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D9596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4716A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3C45BB"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B4BDA98"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080DD3E3"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158656B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DB8E37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18FA8520" w14:textId="77777777" w:rsidR="00905069" w:rsidRDefault="00905069">
            <w:pPr>
              <w:keepNext/>
              <w:keepLines/>
              <w:spacing w:after="0"/>
              <w:jc w:val="center"/>
              <w:rPr>
                <w:rFonts w:eastAsia="MS Mincho"/>
                <w:sz w:val="18"/>
              </w:rPr>
            </w:pPr>
            <w:r>
              <w:rPr>
                <w:rFonts w:eastAsia="MS Mincho"/>
                <w:sz w:val="18"/>
              </w:rPr>
              <w:t>7</w:t>
            </w:r>
          </w:p>
        </w:tc>
        <w:tc>
          <w:tcPr>
            <w:tcW w:w="425" w:type="dxa"/>
            <w:tcBorders>
              <w:top w:val="single" w:sz="4" w:space="0" w:color="auto"/>
              <w:left w:val="single" w:sz="4" w:space="0" w:color="auto"/>
              <w:bottom w:val="single" w:sz="4" w:space="0" w:color="auto"/>
              <w:right w:val="single" w:sz="4" w:space="0" w:color="auto"/>
            </w:tcBorders>
            <w:hideMark/>
          </w:tcPr>
          <w:p w14:paraId="5DD1E800"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58BE3DDC"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1558166A"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6F608CCA"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60608A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0861462" w14:textId="77777777" w:rsidR="00905069" w:rsidRDefault="00905069">
            <w:pPr>
              <w:keepNext/>
              <w:keepLines/>
              <w:spacing w:after="0"/>
              <w:jc w:val="center"/>
              <w:rPr>
                <w:rFonts w:eastAsia="MS Mincho"/>
                <w:sz w:val="18"/>
              </w:rPr>
            </w:pPr>
            <w:r>
              <w:rPr>
                <w:rFonts w:eastAsia="MS Mincho"/>
                <w:sz w:val="18"/>
              </w:rPr>
              <w:t>11</w:t>
            </w:r>
          </w:p>
        </w:tc>
      </w:tr>
      <w:tr w:rsidR="00905069" w14:paraId="44743B9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77393CA"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57F98E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E3F2C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E53A9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F04C60E"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752F112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B2E28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AA617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96AD49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269CEEA"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033B3D0"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A85ED0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EE23347"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6D612F2"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hideMark/>
          </w:tcPr>
          <w:p w14:paraId="7DA193D2" w14:textId="77777777" w:rsidR="00905069" w:rsidRDefault="00905069">
            <w:pPr>
              <w:keepNext/>
              <w:keepLines/>
              <w:spacing w:after="0"/>
              <w:jc w:val="center"/>
              <w:rPr>
                <w:kern w:val="24"/>
                <w:sz w:val="18"/>
                <w:szCs w:val="18"/>
              </w:rPr>
            </w:pPr>
            <w:r>
              <w:rPr>
                <w:kern w:val="24"/>
                <w:sz w:val="18"/>
                <w:szCs w:val="18"/>
              </w:rPr>
              <w:t>5</w:t>
            </w:r>
          </w:p>
        </w:tc>
        <w:tc>
          <w:tcPr>
            <w:tcW w:w="425" w:type="dxa"/>
            <w:tcBorders>
              <w:top w:val="single" w:sz="4" w:space="0" w:color="auto"/>
              <w:left w:val="single" w:sz="4" w:space="0" w:color="auto"/>
              <w:bottom w:val="single" w:sz="4" w:space="0" w:color="auto"/>
              <w:right w:val="single" w:sz="4" w:space="0" w:color="auto"/>
            </w:tcBorders>
            <w:hideMark/>
          </w:tcPr>
          <w:p w14:paraId="3AB0CB3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B6FB97F"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782BF46E"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494D221C"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F2279A5"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8A170E1" w14:textId="77777777" w:rsidR="00905069" w:rsidRDefault="00905069">
            <w:pPr>
              <w:keepNext/>
              <w:keepLines/>
              <w:spacing w:after="0"/>
              <w:jc w:val="center"/>
              <w:rPr>
                <w:kern w:val="24"/>
                <w:sz w:val="18"/>
                <w:szCs w:val="18"/>
              </w:rPr>
            </w:pPr>
          </w:p>
        </w:tc>
      </w:tr>
      <w:tr w:rsidR="00905069" w14:paraId="4BF7C9E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A1EA6C9"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44F136D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D11344"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3DD170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3C87295"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BE0833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F169A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13562E1"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81F2B4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ECC1EF5"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7CC608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69F74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E4C110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736F16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hideMark/>
          </w:tcPr>
          <w:p w14:paraId="51D7891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4B2B8DA"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76A754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7A234A0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36DC4284"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F0968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CC5579" w14:textId="77777777" w:rsidR="00905069" w:rsidRDefault="00905069">
            <w:pPr>
              <w:keepNext/>
              <w:keepLines/>
              <w:spacing w:after="0"/>
              <w:jc w:val="center"/>
              <w:rPr>
                <w:rFonts w:eastAsia="MS Mincho"/>
                <w:iCs/>
                <w:sz w:val="18"/>
              </w:rPr>
            </w:pPr>
          </w:p>
        </w:tc>
      </w:tr>
      <w:tr w:rsidR="00905069" w14:paraId="371BD6B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C09F05E"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2457489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388F89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8B4842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03DBB55"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8818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9DBCC2"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95F38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5060CD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276540"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26643D9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6E9B8EB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0BED98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ACAC66"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F5E850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822D57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64AB6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010281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6DFEC5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77B10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72CA752" w14:textId="77777777" w:rsidR="00905069" w:rsidRDefault="00905069">
            <w:pPr>
              <w:keepNext/>
              <w:keepLines/>
              <w:spacing w:after="0"/>
              <w:jc w:val="center"/>
              <w:rPr>
                <w:rFonts w:eastAsia="MS Mincho"/>
                <w:sz w:val="18"/>
              </w:rPr>
            </w:pPr>
          </w:p>
        </w:tc>
      </w:tr>
      <w:tr w:rsidR="00905069" w14:paraId="234169C4"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2093A3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70A527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20AE2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6A5A2F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B6AB5F4"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D316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818C3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0981D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CC714A2"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C6F6A89"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956E1F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5276C3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6E54C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B6A930"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585631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373C3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0E52D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B8DC14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83D78B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94D0B3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B393FF" w14:textId="77777777" w:rsidR="00905069" w:rsidRDefault="00905069">
            <w:pPr>
              <w:keepNext/>
              <w:keepLines/>
              <w:spacing w:after="0"/>
              <w:jc w:val="center"/>
              <w:rPr>
                <w:rFonts w:eastAsia="MS Mincho"/>
                <w:sz w:val="18"/>
              </w:rPr>
            </w:pPr>
          </w:p>
        </w:tc>
      </w:tr>
      <w:tr w:rsidR="00905069" w14:paraId="6CB9843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F834CA9"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B20BBA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CC8BE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F1EFAC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87551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CD78DE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46B7B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A78A69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9B96C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F4BC8B"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FF1EF5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F77056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41696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19F8AB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9A8CB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142AE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4BEE07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9B7364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4AA79A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0A65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8D9F5DA" w14:textId="77777777" w:rsidR="00905069" w:rsidRDefault="00905069">
            <w:pPr>
              <w:keepNext/>
              <w:keepLines/>
              <w:spacing w:after="0"/>
              <w:jc w:val="center"/>
              <w:rPr>
                <w:rFonts w:eastAsia="MS Mincho"/>
                <w:sz w:val="18"/>
              </w:rPr>
            </w:pPr>
          </w:p>
        </w:tc>
      </w:tr>
      <w:tr w:rsidR="00905069" w14:paraId="2806201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412DC0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29081B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CD1CA6"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3D0FDF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AC18FD"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479273"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0CA3F3D"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E8CB7F"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2D393C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9D97F40"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7F3B668" w14:textId="77777777" w:rsidR="00905069" w:rsidRDefault="00905069">
            <w:pPr>
              <w:keepNext/>
              <w:keepLines/>
              <w:spacing w:after="0"/>
              <w:jc w:val="center"/>
              <w:rPr>
                <w:rFonts w:eastAsia="MS Mincho"/>
                <w:iCs/>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tcPr>
          <w:p w14:paraId="3BA98CC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8B3FD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31D94E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00E6C5A1"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3038653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E8EC90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46C276FB"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2D5B593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47A919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D30E677" w14:textId="77777777" w:rsidR="00905069" w:rsidRDefault="00905069">
            <w:pPr>
              <w:keepNext/>
              <w:keepLines/>
              <w:spacing w:after="0"/>
              <w:jc w:val="center"/>
              <w:rPr>
                <w:rFonts w:eastAsia="MS Mincho"/>
                <w:sz w:val="18"/>
              </w:rPr>
            </w:pPr>
          </w:p>
        </w:tc>
      </w:tr>
    </w:tbl>
    <w:p w14:paraId="0E093F43" w14:textId="77777777" w:rsidR="00905069" w:rsidRDefault="00905069" w:rsidP="00905069"/>
    <w:p w14:paraId="13CCB653" w14:textId="66F10584" w:rsidR="00905069" w:rsidRDefault="00905069" w:rsidP="00905069">
      <w:pPr>
        <w:pStyle w:val="NO"/>
        <w:rPr>
          <w:rFonts w:eastAsia="MS Mincho"/>
        </w:rPr>
      </w:pPr>
      <w:r>
        <w:t>NOTE</w:t>
      </w:r>
      <w:bookmarkStart w:id="168" w:name="OLE_LINK33"/>
      <w:ins w:id="169" w:author="MediaTek" w:date="2022-11-22T18:04:00Z">
        <w:r>
          <w:t xml:space="preserve"> 1</w:t>
        </w:r>
      </w:ins>
      <w:bookmarkEnd w:id="168"/>
      <w:r>
        <w:t>:</w:t>
      </w:r>
      <w:r>
        <w:rPr>
          <w:rFonts w:eastAsia="MS Mincho"/>
        </w:rPr>
        <w:tab/>
      </w:r>
      <w:proofErr w:type="spellStart"/>
      <w:r>
        <w:rPr>
          <w:rFonts w:eastAsia="MS Mincho"/>
        </w:rPr>
        <w:t>RTToffset</w:t>
      </w:r>
      <w:proofErr w:type="spellEnd"/>
      <w:r>
        <w:rPr>
          <w:rFonts w:eastAsia="MS Mincho"/>
        </w:rPr>
        <w:t xml:space="preserve"> = 0 in terrestrial networks and </w:t>
      </w:r>
      <w:proofErr w:type="spellStart"/>
      <w:r>
        <w:rPr>
          <w:rFonts w:eastAsia="MS Mincho"/>
        </w:rPr>
        <w:t>RTToffset</w:t>
      </w:r>
      <w:proofErr w:type="spellEnd"/>
      <w:r>
        <w:rPr>
          <w:rFonts w:eastAsia="MS Mincho"/>
        </w:rPr>
        <w:t xml:space="preserve"> = UE-</w:t>
      </w:r>
      <w:proofErr w:type="spellStart"/>
      <w:r>
        <w:rPr>
          <w:rFonts w:eastAsia="MS Mincho"/>
        </w:rPr>
        <w:t>eNB</w:t>
      </w:r>
      <w:proofErr w:type="spellEnd"/>
      <w:r>
        <w:rPr>
          <w:rFonts w:eastAsia="MS Mincho"/>
        </w:rPr>
        <w:t xml:space="preserve"> RTT in Non-terrestrial networks.</w:t>
      </w:r>
      <w:bookmarkEnd w:id="167"/>
    </w:p>
    <w:p w14:paraId="1FCDD300" w14:textId="250137C9" w:rsidR="00A777D8" w:rsidRDefault="00905069" w:rsidP="00665D71">
      <w:pPr>
        <w:pStyle w:val="NO"/>
        <w:rPr>
          <w:rFonts w:eastAsia="MS Mincho"/>
        </w:rPr>
      </w:pPr>
      <w:ins w:id="170" w:author="MediaTek" w:date="2022-11-22T18:04:00Z">
        <w:r>
          <w:t>NOTE 2:</w:t>
        </w:r>
        <w:r>
          <w:rPr>
            <w:rFonts w:eastAsia="MS Mincho"/>
          </w:rPr>
          <w:tab/>
        </w:r>
        <w:proofErr w:type="spellStart"/>
        <w:r>
          <w:rPr>
            <w:rFonts w:eastAsia="MS Mincho"/>
          </w:rPr>
          <w:t>DLoffset</w:t>
        </w:r>
        <w:proofErr w:type="spellEnd"/>
        <w:r>
          <w:rPr>
            <w:rFonts w:eastAsia="MS Mincho"/>
          </w:rPr>
          <w:t xml:space="preserve"> = 0 in terrestrial networks and </w:t>
        </w:r>
        <w:proofErr w:type="spellStart"/>
        <w:r>
          <w:rPr>
            <w:rFonts w:eastAsia="MS Mincho"/>
          </w:rPr>
          <w:t>DLoffset</w:t>
        </w:r>
        <w:proofErr w:type="spellEnd"/>
        <w:r>
          <w:rPr>
            <w:rFonts w:eastAsia="MS Mincho"/>
          </w:rPr>
          <w:t xml:space="preserve"> = </w:t>
        </w:r>
        <w:proofErr w:type="spellStart"/>
        <w:r>
          <w:rPr>
            <w:rFonts w:eastAsia="MS Mincho"/>
          </w:rPr>
          <w:t>Koffset</w:t>
        </w:r>
        <w:proofErr w:type="spellEnd"/>
        <w:r>
          <w:rPr>
            <w:rFonts w:eastAsia="MS Mincho"/>
          </w:rPr>
          <w:t xml:space="preserve"> + </w:t>
        </w:r>
        <w:r>
          <w:rPr>
            <w:rFonts w:eastAsia="MS Mincho"/>
            <w:i/>
            <w:iCs/>
          </w:rPr>
          <w:t>k-Mac</w:t>
        </w:r>
        <w:r>
          <w:rPr>
            <w:rFonts w:eastAsia="MS Mincho"/>
          </w:rPr>
          <w:t xml:space="preserve"> in Non-terrestrial networks where </w:t>
        </w:r>
        <w:proofErr w:type="spellStart"/>
        <w:r>
          <w:rPr>
            <w:rFonts w:eastAsia="MS Mincho"/>
          </w:rPr>
          <w:t>Koffset</w:t>
        </w:r>
        <w:proofErr w:type="spellEnd"/>
        <w:r>
          <w:rPr>
            <w:rFonts w:eastAsia="MS Mincho"/>
          </w:rPr>
          <w:t xml:space="preserve"> is defined in TS 36.213 [2]</w:t>
        </w:r>
      </w:ins>
      <w:ins w:id="171" w:author="MediaTek" w:date="2022-12-02T11:06:00Z">
        <w:r w:rsidR="00C76BFF">
          <w:rPr>
            <w:rFonts w:eastAsia="MS Mincho"/>
          </w:rPr>
          <w:t>,</w:t>
        </w:r>
      </w:ins>
      <w:ins w:id="172" w:author="MediaTek" w:date="2022-11-22T18:04:00Z">
        <w:r>
          <w:rPr>
            <w:rFonts w:eastAsia="MS Mincho"/>
          </w:rPr>
          <w:t xml:space="preserve"> </w:t>
        </w:r>
        <w:commentRangeStart w:id="173"/>
        <w:commentRangeStart w:id="174"/>
        <w:del w:id="175" w:author="Abhishek Roy [MediaTek]" w:date="2022-12-01T10:24:00Z">
          <w:r w:rsidDel="0025270E">
            <w:rPr>
              <w:rFonts w:eastAsia="MS Mincho"/>
            </w:rPr>
            <w:delText>section</w:delText>
          </w:r>
        </w:del>
      </w:ins>
      <w:commentRangeEnd w:id="173"/>
      <w:del w:id="176" w:author="Abhishek Roy [MediaTek]" w:date="2022-12-01T10:24:00Z">
        <w:r w:rsidR="000B31F8" w:rsidDel="0025270E">
          <w:rPr>
            <w:rStyle w:val="af4"/>
            <w:lang w:eastAsia="en-US"/>
          </w:rPr>
          <w:commentReference w:id="173"/>
        </w:r>
      </w:del>
      <w:commentRangeEnd w:id="174"/>
      <w:r w:rsidR="0025270E">
        <w:rPr>
          <w:rStyle w:val="af4"/>
          <w:lang w:eastAsia="en-US"/>
        </w:rPr>
        <w:commentReference w:id="174"/>
      </w:r>
      <w:ins w:id="177" w:author="Abhishek Roy [MediaTek]" w:date="2022-12-01T10:24:00Z">
        <w:r w:rsidR="0025270E">
          <w:rPr>
            <w:rFonts w:eastAsia="MS Mincho"/>
          </w:rPr>
          <w:t>clause</w:t>
        </w:r>
      </w:ins>
      <w:ins w:id="178" w:author="MediaTek" w:date="2022-11-22T18:04:00Z">
        <w:r>
          <w:rPr>
            <w:rFonts w:eastAsia="MS Mincho"/>
          </w:rPr>
          <w:t xml:space="preserve"> 4.2</w:t>
        </w:r>
      </w:ins>
      <w:ins w:id="179" w:author="Abhishek Roy [MediaTek]" w:date="2022-12-01T10:24:00Z">
        <w:r w:rsidR="0025270E">
          <w:rPr>
            <w:rFonts w:eastAsia="MS Mincho"/>
          </w:rPr>
          <w:t>.3</w:t>
        </w:r>
      </w:ins>
      <w:ins w:id="180" w:author="MediaTek" w:date="2022-11-22T18:04:00Z">
        <w:r>
          <w:rPr>
            <w:rFonts w:eastAsia="MS Mincho"/>
          </w:rPr>
          <w:t>.</w:t>
        </w:r>
      </w:ins>
    </w:p>
    <w:p w14:paraId="3698FD40" w14:textId="28D654CD" w:rsidR="00665D71" w:rsidRDefault="00665D71" w:rsidP="00665D7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w:t>
      </w:r>
    </w:p>
    <w:p w14:paraId="0F14C92A" w14:textId="77777777" w:rsidR="00665D71" w:rsidRPr="00A777D8" w:rsidRDefault="00665D71" w:rsidP="00665D71">
      <w:pPr>
        <w:pStyle w:val="NO"/>
        <w:rPr>
          <w:rFonts w:eastAsiaTheme="minorEastAsia"/>
        </w:rPr>
      </w:pPr>
    </w:p>
    <w:sectPr w:rsidR="00665D71" w:rsidRPr="00A777D8" w:rsidSect="00714C3A">
      <w:headerReference w:type="default" r:id="rId26"/>
      <w:footerReference w:type="default" r:id="rId2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Lenovo" w:date="2022-11-30T19:15:00Z" w:initials="B">
    <w:p w14:paraId="5DA7028B" w14:textId="29D55978" w:rsidR="006B77A3" w:rsidRDefault="006B77A3">
      <w:pPr>
        <w:pStyle w:val="af5"/>
      </w:pPr>
      <w:r>
        <w:rPr>
          <w:rStyle w:val="af4"/>
        </w:rPr>
        <w:annotationRef/>
      </w:r>
      <w:r>
        <w:t>Can be removed.</w:t>
      </w:r>
    </w:p>
  </w:comment>
  <w:comment w:id="9" w:author="Abhishek Roy [MediaTek]" w:date="2022-12-01T10:18:00Z" w:initials="AR">
    <w:p w14:paraId="25A39EA2" w14:textId="31872B5C" w:rsidR="0025270E" w:rsidRDefault="0025270E">
      <w:pPr>
        <w:pStyle w:val="af5"/>
      </w:pPr>
      <w:r>
        <w:rPr>
          <w:rStyle w:val="af4"/>
        </w:rPr>
        <w:annotationRef/>
      </w:r>
      <w:r>
        <w:t>Agreed and removed</w:t>
      </w:r>
    </w:p>
  </w:comment>
  <w:comment w:id="12" w:author="Huawei-Xubin" w:date="2022-12-01T21:29:00Z" w:initials="Huawei">
    <w:p w14:paraId="44E689DC" w14:textId="65B79D05" w:rsidR="00C2121B" w:rsidRDefault="00C2121B">
      <w:pPr>
        <w:pStyle w:val="af5"/>
        <w:rPr>
          <w:lang w:eastAsia="zh-CN"/>
        </w:rPr>
      </w:pPr>
      <w:r>
        <w:rPr>
          <w:rStyle w:val="af4"/>
        </w:rPr>
        <w:annotationRef/>
      </w:r>
      <w:r>
        <w:rPr>
          <w:rFonts w:hint="eastAsia"/>
          <w:lang w:eastAsia="zh-CN"/>
        </w:rPr>
        <w:t>I</w:t>
      </w:r>
      <w:r>
        <w:rPr>
          <w:lang w:eastAsia="zh-CN"/>
        </w:rPr>
        <w:t xml:space="preserve">mpact analysis </w:t>
      </w:r>
      <w:proofErr w:type="gramStart"/>
      <w:r>
        <w:rPr>
          <w:lang w:eastAsia="zh-CN"/>
        </w:rPr>
        <w:t>missing?</w:t>
      </w:r>
      <w:proofErr w:type="gramEnd"/>
    </w:p>
  </w:comment>
  <w:comment w:id="13" w:author="Abhishek Roy [MediaTek]" w:date="2022-12-01T10:43:00Z" w:initials="AR">
    <w:p w14:paraId="6C4028EA" w14:textId="449E6C77" w:rsidR="008F3C64" w:rsidRDefault="008F3C64">
      <w:pPr>
        <w:pStyle w:val="af5"/>
      </w:pPr>
      <w:r>
        <w:rPr>
          <w:rStyle w:val="af4"/>
        </w:rPr>
        <w:annotationRef/>
      </w:r>
      <w:r>
        <w:t>Agree and included it,</w:t>
      </w:r>
    </w:p>
  </w:comment>
  <w:comment w:id="83" w:author="Ericsson (Robert)" w:date="2022-12-01T12:18:00Z" w:initials="E">
    <w:p w14:paraId="577B0E16" w14:textId="5788E16C" w:rsidR="002F4A76" w:rsidRDefault="002F4A76">
      <w:pPr>
        <w:pStyle w:val="af5"/>
      </w:pPr>
      <w:r>
        <w:rPr>
          <w:rStyle w:val="af4"/>
        </w:rPr>
        <w:annotationRef/>
      </w:r>
      <w:r>
        <w:t xml:space="preserve">We believe that the full 5.7 shall be copied here – or at minimum some indication that 5.7 has been truncated (for example a note in red font “----- &lt; </w:t>
      </w:r>
      <w:proofErr w:type="spellStart"/>
      <w:r>
        <w:t>unchnmaged</w:t>
      </w:r>
      <w:proofErr w:type="spellEnd"/>
      <w:r>
        <w:t xml:space="preserve"> parts omitted &gt;-----” or similar).</w:t>
      </w:r>
    </w:p>
  </w:comment>
  <w:comment w:id="84" w:author="Abhishek Roy [MediaTek]" w:date="2022-12-01T10:34:00Z" w:initials="AR">
    <w:p w14:paraId="5CFD6C30" w14:textId="249746C6" w:rsidR="0025270E" w:rsidRDefault="0025270E">
      <w:pPr>
        <w:pStyle w:val="af5"/>
      </w:pPr>
      <w:r>
        <w:rPr>
          <w:rStyle w:val="af4"/>
        </w:rPr>
        <w:annotationRef/>
      </w:r>
      <w:r>
        <w:t>Agreed and added the remaining of Section 5.7 to make full Section 5.7 copied here.</w:t>
      </w:r>
    </w:p>
  </w:comment>
  <w:comment w:id="97" w:author="Jonas Sedin/5G Standards – Systems/Staff Engineer/Samsung Electronics" w:date="2022-12-01T14:02:00Z" w:initials="JSS–SEE">
    <w:p w14:paraId="68329FFA" w14:textId="1A773EC2" w:rsidR="003F6D9B" w:rsidRDefault="003F6D9B">
      <w:pPr>
        <w:pStyle w:val="af5"/>
      </w:pPr>
      <w:r>
        <w:rPr>
          <w:rStyle w:val="af4"/>
        </w:rPr>
        <w:annotationRef/>
      </w:r>
      <w:r>
        <w:t>We could add the clause</w:t>
      </w:r>
      <w:r w:rsidR="0050075C">
        <w:t xml:space="preserve"> here</w:t>
      </w:r>
      <w:r>
        <w:t xml:space="preserve"> as well: “(see TS 36.213</w:t>
      </w:r>
      <w:r w:rsidRPr="003F6D9B">
        <w:rPr>
          <w:color w:val="FF0000"/>
        </w:rPr>
        <w:t>, clause 4.2.3</w:t>
      </w:r>
      <w:r>
        <w:t xml:space="preserve"> [2])”</w:t>
      </w:r>
      <w:r w:rsidR="002A3DF6">
        <w:t xml:space="preserve">. It is up to rapporteur if you want to use “4.2” or “4.2.3” as in 7.7 we refer to 4.2 for definition of </w:t>
      </w:r>
      <w:proofErr w:type="spellStart"/>
      <w:r w:rsidR="002A3DF6">
        <w:t>Koffset</w:t>
      </w:r>
      <w:proofErr w:type="spellEnd"/>
      <w:r w:rsidR="002A3DF6">
        <w:t xml:space="preserve">. </w:t>
      </w:r>
    </w:p>
  </w:comment>
  <w:comment w:id="98" w:author="Abhishek Roy [MediaTek]" w:date="2022-12-01T10:21:00Z" w:initials="AR">
    <w:p w14:paraId="599033A8" w14:textId="7372B9D6" w:rsidR="0025270E" w:rsidRDefault="0025270E">
      <w:pPr>
        <w:pStyle w:val="af5"/>
      </w:pPr>
      <w:r>
        <w:rPr>
          <w:rStyle w:val="af4"/>
        </w:rPr>
        <w:annotationRef/>
      </w:r>
      <w:r>
        <w:t>Agreed and updated.</w:t>
      </w:r>
    </w:p>
  </w:comment>
  <w:comment w:id="127" w:author="Ericsson (Robert)" w:date="2022-12-01T12:35:00Z" w:initials="E">
    <w:p w14:paraId="06389B36" w14:textId="5830FF12" w:rsidR="00FC6CE6" w:rsidRDefault="00FC6CE6">
      <w:pPr>
        <w:pStyle w:val="af5"/>
      </w:pPr>
      <w:r>
        <w:rPr>
          <w:rStyle w:val="af4"/>
        </w:rPr>
        <w:annotationRef/>
      </w:r>
      <w:r w:rsidR="00376194">
        <w:t>Missing agreed change</w:t>
      </w:r>
      <w:r>
        <w:t>: add space before</w:t>
      </w:r>
    </w:p>
  </w:comment>
  <w:comment w:id="128" w:author="Abhishek Roy [MediaTek]" w:date="2022-12-01T10:25:00Z" w:initials="AR">
    <w:p w14:paraId="03460C54" w14:textId="27AEEAF3" w:rsidR="0025270E" w:rsidRDefault="0025270E">
      <w:pPr>
        <w:pStyle w:val="af5"/>
      </w:pPr>
      <w:r>
        <w:rPr>
          <w:rStyle w:val="af4"/>
        </w:rPr>
        <w:annotationRef/>
      </w:r>
      <w:r>
        <w:t>Agreed and added</w:t>
      </w:r>
    </w:p>
  </w:comment>
  <w:comment w:id="136" w:author="Ericsson (Robert)" w:date="2022-12-01T12:36:00Z" w:initials="E">
    <w:p w14:paraId="592E8309" w14:textId="2372E097" w:rsidR="00FC6CE6" w:rsidRDefault="00FC6CE6">
      <w:pPr>
        <w:pStyle w:val="af5"/>
      </w:pPr>
      <w:r>
        <w:rPr>
          <w:rStyle w:val="af4"/>
        </w:rPr>
        <w:annotationRef/>
      </w:r>
      <w:r>
        <w:rPr>
          <w:rStyle w:val="af4"/>
        </w:rPr>
        <w:annotationRef/>
      </w:r>
      <w:r w:rsidR="00376194">
        <w:rPr>
          <w:rStyle w:val="af4"/>
        </w:rPr>
        <w:annotationRef/>
      </w:r>
      <w:r w:rsidR="00376194">
        <w:t>Missing agreed change: add space before</w:t>
      </w:r>
    </w:p>
  </w:comment>
  <w:comment w:id="137" w:author="Abhishek Roy [MediaTek]" w:date="2022-12-01T10:22:00Z" w:initials="AR">
    <w:p w14:paraId="42E39639" w14:textId="44B2A623" w:rsidR="0025270E" w:rsidRDefault="0025270E">
      <w:pPr>
        <w:pStyle w:val="af5"/>
      </w:pPr>
      <w:r>
        <w:rPr>
          <w:rStyle w:val="af4"/>
        </w:rPr>
        <w:annotationRef/>
      </w:r>
      <w:r>
        <w:t>Agreed and added.</w:t>
      </w:r>
    </w:p>
  </w:comment>
  <w:comment w:id="152" w:author="Ericsson (Robert)" w:date="2022-12-01T12:36:00Z" w:initials="E">
    <w:p w14:paraId="157E7463" w14:textId="14D338CE" w:rsidR="00FC6CE6" w:rsidRDefault="00FC6CE6">
      <w:pPr>
        <w:pStyle w:val="af5"/>
      </w:pPr>
      <w:r>
        <w:rPr>
          <w:rStyle w:val="af4"/>
        </w:rPr>
        <w:annotationRef/>
      </w:r>
      <w:r>
        <w:rPr>
          <w:rStyle w:val="af4"/>
        </w:rPr>
        <w:annotationRef/>
      </w:r>
      <w:r w:rsidR="00376194">
        <w:rPr>
          <w:rStyle w:val="af4"/>
        </w:rPr>
        <w:annotationRef/>
      </w:r>
      <w:r w:rsidR="00376194">
        <w:t>Missing agreed change: add space before</w:t>
      </w:r>
    </w:p>
  </w:comment>
  <w:comment w:id="153" w:author="Abhishek Roy [MediaTek]" w:date="2022-12-01T10:23:00Z" w:initials="AR">
    <w:p w14:paraId="0FA7EACF" w14:textId="5377E7E9" w:rsidR="0025270E" w:rsidRDefault="0025270E">
      <w:pPr>
        <w:pStyle w:val="af5"/>
      </w:pPr>
      <w:r>
        <w:rPr>
          <w:rStyle w:val="af4"/>
        </w:rPr>
        <w:annotationRef/>
      </w:r>
      <w:r>
        <w:t>Agreed and added.</w:t>
      </w:r>
    </w:p>
  </w:comment>
  <w:comment w:id="161" w:author="Ericsson (Robert)" w:date="2022-12-01T12:37:00Z" w:initials="E">
    <w:p w14:paraId="5BCE0276" w14:textId="06ADDB5A" w:rsidR="00FC6CE6" w:rsidRDefault="00FC6CE6">
      <w:pPr>
        <w:pStyle w:val="af5"/>
      </w:pPr>
      <w:r>
        <w:rPr>
          <w:rStyle w:val="af4"/>
        </w:rPr>
        <w:annotationRef/>
      </w:r>
      <w:r>
        <w:rPr>
          <w:rStyle w:val="af4"/>
        </w:rPr>
        <w:annotationRef/>
      </w:r>
      <w:r w:rsidR="00376194">
        <w:rPr>
          <w:rStyle w:val="af4"/>
        </w:rPr>
        <w:annotationRef/>
      </w:r>
      <w:r w:rsidR="00376194">
        <w:t>Missing agreed change: add space before</w:t>
      </w:r>
    </w:p>
  </w:comment>
  <w:comment w:id="162" w:author="Abhishek Roy [MediaTek]" w:date="2022-12-01T10:23:00Z" w:initials="AR">
    <w:p w14:paraId="3A08B960" w14:textId="06077ACE" w:rsidR="0025270E" w:rsidRDefault="0025270E">
      <w:pPr>
        <w:pStyle w:val="af5"/>
      </w:pPr>
      <w:r>
        <w:rPr>
          <w:rStyle w:val="af4"/>
        </w:rPr>
        <w:annotationRef/>
      </w:r>
      <w:r>
        <w:t>Agreed and added.</w:t>
      </w:r>
    </w:p>
  </w:comment>
  <w:comment w:id="173" w:author="Lenovo" w:date="2022-11-30T19:09:00Z" w:initials="B">
    <w:p w14:paraId="1CAD0436" w14:textId="14988626" w:rsidR="000B31F8" w:rsidRDefault="000B31F8">
      <w:pPr>
        <w:pStyle w:val="af5"/>
      </w:pPr>
      <w:r>
        <w:rPr>
          <w:rStyle w:val="af4"/>
        </w:rPr>
        <w:annotationRef/>
      </w:r>
      <w:r>
        <w:t>T</w:t>
      </w:r>
      <w:r w:rsidRPr="000B31F8">
        <w:t>o be consistent "section" should be replaced by "clause".</w:t>
      </w:r>
    </w:p>
  </w:comment>
  <w:comment w:id="174" w:author="Abhishek Roy [MediaTek]" w:date="2022-12-01T10:24:00Z" w:initials="AR">
    <w:p w14:paraId="415C4A12" w14:textId="2B414D7A" w:rsidR="0025270E" w:rsidRDefault="0025270E">
      <w:pPr>
        <w:pStyle w:val="af5"/>
      </w:pPr>
      <w:r>
        <w:rPr>
          <w:rStyle w:val="af4"/>
        </w:rPr>
        <w:annotationRef/>
      </w:r>
      <w:r>
        <w:t>Agreed and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A7028B" w15:done="1"/>
  <w15:commentEx w15:paraId="25A39EA2" w15:paraIdParent="5DA7028B" w15:done="1"/>
  <w15:commentEx w15:paraId="44E689DC" w15:done="1"/>
  <w15:commentEx w15:paraId="6C4028EA" w15:paraIdParent="44E689DC" w15:done="1"/>
  <w15:commentEx w15:paraId="577B0E16" w15:done="1"/>
  <w15:commentEx w15:paraId="5CFD6C30" w15:paraIdParent="577B0E16" w15:done="1"/>
  <w15:commentEx w15:paraId="68329FFA" w15:done="1"/>
  <w15:commentEx w15:paraId="599033A8" w15:paraIdParent="68329FFA" w15:done="1"/>
  <w15:commentEx w15:paraId="06389B36" w15:done="1"/>
  <w15:commentEx w15:paraId="03460C54" w15:paraIdParent="06389B36" w15:done="1"/>
  <w15:commentEx w15:paraId="592E8309" w15:done="1"/>
  <w15:commentEx w15:paraId="42E39639" w15:paraIdParent="592E8309" w15:done="1"/>
  <w15:commentEx w15:paraId="157E7463" w15:done="1"/>
  <w15:commentEx w15:paraId="0FA7EACF" w15:paraIdParent="157E7463" w15:done="1"/>
  <w15:commentEx w15:paraId="5BCE0276" w15:done="1"/>
  <w15:commentEx w15:paraId="3A08B960" w15:paraIdParent="5BCE0276" w15:done="1"/>
  <w15:commentEx w15:paraId="1CAD0436" w15:done="1"/>
  <w15:commentEx w15:paraId="415C4A12" w15:paraIdParent="1CAD043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2A45" w16cex:dateUtc="2022-11-30T18:15:00Z"/>
  <w16cex:commentExtensible w16cex:durableId="2732FE04" w16cex:dateUtc="2022-12-01T18:18:00Z"/>
  <w16cex:commentExtensible w16cex:durableId="273303B8" w16cex:dateUtc="2022-12-01T18:43:00Z"/>
  <w16cex:commentExtensible w16cex:durableId="27331A15" w16cex:dateUtc="2022-12-01T11:18:00Z"/>
  <w16cex:commentExtensible w16cex:durableId="273301A3" w16cex:dateUtc="2022-12-01T18:34:00Z"/>
  <w16cex:commentExtensible w16cex:durableId="2732FEA5" w16cex:dateUtc="2022-12-01T18:21:00Z"/>
  <w16cex:commentExtensible w16cex:durableId="27331DF6" w16cex:dateUtc="2022-12-01T11:35:00Z"/>
  <w16cex:commentExtensible w16cex:durableId="2732FF89" w16cex:dateUtc="2022-12-01T18:25:00Z"/>
  <w16cex:commentExtensible w16cex:durableId="27331E31" w16cex:dateUtc="2022-12-01T11:36:00Z"/>
  <w16cex:commentExtensible w16cex:durableId="2732FEFE" w16cex:dateUtc="2022-12-01T18:22:00Z"/>
  <w16cex:commentExtensible w16cex:durableId="27331E5C" w16cex:dateUtc="2022-12-01T11:36:00Z"/>
  <w16cex:commentExtensible w16cex:durableId="2732FF09" w16cex:dateUtc="2022-12-01T18:23:00Z"/>
  <w16cex:commentExtensible w16cex:durableId="27331E70" w16cex:dateUtc="2022-12-01T11:37:00Z"/>
  <w16cex:commentExtensible w16cex:durableId="2732FF10" w16cex:dateUtc="2022-12-01T18:23:00Z"/>
  <w16cex:commentExtensible w16cex:durableId="273228F2" w16cex:dateUtc="2022-11-30T18:09:00Z"/>
  <w16cex:commentExtensible w16cex:durableId="2732FF5D" w16cex:dateUtc="2022-12-01T18: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A7028B" w16cid:durableId="27322A45"/>
  <w16cid:commentId w16cid:paraId="25A39EA2" w16cid:durableId="2732FE04"/>
  <w16cid:commentId w16cid:paraId="44E689DC" w16cid:durableId="2732FDCA"/>
  <w16cid:commentId w16cid:paraId="6C4028EA" w16cid:durableId="273303B8"/>
  <w16cid:commentId w16cid:paraId="577B0E16" w16cid:durableId="27331A15"/>
  <w16cid:commentId w16cid:paraId="5CFD6C30" w16cid:durableId="273301A3"/>
  <w16cid:commentId w16cid:paraId="68329FFA" w16cid:durableId="2732FDCC"/>
  <w16cid:commentId w16cid:paraId="599033A8" w16cid:durableId="2732FEA5"/>
  <w16cid:commentId w16cid:paraId="06389B36" w16cid:durableId="27331DF6"/>
  <w16cid:commentId w16cid:paraId="03460C54" w16cid:durableId="2732FF89"/>
  <w16cid:commentId w16cid:paraId="592E8309" w16cid:durableId="27331E31"/>
  <w16cid:commentId w16cid:paraId="42E39639" w16cid:durableId="2732FEFE"/>
  <w16cid:commentId w16cid:paraId="157E7463" w16cid:durableId="27331E5C"/>
  <w16cid:commentId w16cid:paraId="0FA7EACF" w16cid:durableId="2732FF09"/>
  <w16cid:commentId w16cid:paraId="5BCE0276" w16cid:durableId="27331E70"/>
  <w16cid:commentId w16cid:paraId="3A08B960" w16cid:durableId="2732FF10"/>
  <w16cid:commentId w16cid:paraId="1CAD0436" w16cid:durableId="273228F2"/>
  <w16cid:commentId w16cid:paraId="415C4A12" w16cid:durableId="2732FF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6B1188" w14:textId="77777777" w:rsidR="004818AF" w:rsidRDefault="004818AF">
      <w:r>
        <w:separator/>
      </w:r>
    </w:p>
    <w:p w14:paraId="638C7AC0" w14:textId="77777777" w:rsidR="004818AF" w:rsidRDefault="004818AF"/>
  </w:endnote>
  <w:endnote w:type="continuationSeparator" w:id="0">
    <w:p w14:paraId="0FFA1456" w14:textId="77777777" w:rsidR="004818AF" w:rsidRDefault="004818AF">
      <w:r>
        <w:continuationSeparator/>
      </w:r>
    </w:p>
    <w:p w14:paraId="07EADEEB" w14:textId="77777777" w:rsidR="004818AF" w:rsidRDefault="004818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panose1 w:val="02020400000000000000"/>
    <w:charset w:val="80"/>
    <w:family w:val="roman"/>
    <w:pitch w:val="variable"/>
    <w:sig w:usb0="00000287" w:usb1="2AC7FCFF" w:usb2="00000012" w:usb3="00000000" w:csb0="0002009F" w:csb1="00000000"/>
  </w:font>
  <w:font w:name="Batang">
    <w:altName w:val="바탕"/>
    <w:panose1 w:val="02030600000101010101"/>
    <w:charset w:val="81"/>
    <w:family w:val="roman"/>
    <w:pitch w:val="variable"/>
    <w:sig w:usb0="00000287" w:usb1="09060000" w:usb2="00000010" w:usb3="00000000" w:csb0="0008009F" w:csb1="00000000"/>
  </w:font>
  <w:font w:name="ZapfDingbat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00000003" w:usb1="08080000" w:usb2="00000010" w:usb3="00000000" w:csb0="00100001" w:csb1="00000000"/>
  </w:font>
  <w:font w:name="MS Mincho">
    <w:altName w:val="ＭＳ 明朝"/>
    <w:panose1 w:val="02020609040205080304"/>
    <w:charset w:val="80"/>
    <w:family w:val="modern"/>
    <w:pitch w:val="fixed"/>
    <w:sig w:usb0="00000287" w:usb1="08070000" w:usb2="00000010" w:usb3="00000000" w:csb0="0002009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43618F" w:rsidRDefault="0043618F">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6B13E" w14:textId="77777777" w:rsidR="004818AF" w:rsidRDefault="004818AF">
      <w:r>
        <w:separator/>
      </w:r>
    </w:p>
    <w:p w14:paraId="646A69DE" w14:textId="77777777" w:rsidR="004818AF" w:rsidRDefault="004818AF"/>
  </w:footnote>
  <w:footnote w:type="continuationSeparator" w:id="0">
    <w:p w14:paraId="14FADAD4" w14:textId="77777777" w:rsidR="004818AF" w:rsidRDefault="004818AF">
      <w:r>
        <w:continuationSeparator/>
      </w:r>
    </w:p>
    <w:p w14:paraId="76A9C623" w14:textId="77777777" w:rsidR="004818AF" w:rsidRDefault="004818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1ADD52" w14:textId="2B550699" w:rsidR="0043618F" w:rsidRDefault="0043618F">
    <w:pPr>
      <w:pStyle w:val="a3"/>
      <w:framePr w:wrap="auto" w:vAnchor="text" w:hAnchor="margin" w:xAlign="center" w:y="1"/>
      <w:widowControl/>
    </w:pPr>
    <w:r>
      <w:fldChar w:fldCharType="begin"/>
    </w:r>
    <w:r>
      <w:instrText xml:space="preserve"> PAGE </w:instrText>
    </w:r>
    <w:r>
      <w:fldChar w:fldCharType="separate"/>
    </w:r>
    <w:r w:rsidR="002A3DF6">
      <w:t>14</w:t>
    </w:r>
    <w:r>
      <w:fldChar w:fldCharType="end"/>
    </w:r>
  </w:p>
  <w:p w14:paraId="71E7AE9E" w14:textId="77777777" w:rsidR="0043618F" w:rsidRDefault="0043618F">
    <w:pPr>
      <w:pStyle w:val="a3"/>
    </w:pPr>
  </w:p>
  <w:p w14:paraId="6022E1CD" w14:textId="77777777" w:rsidR="0043618F" w:rsidRDefault="004361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5DB2D77"/>
    <w:multiLevelType w:val="hybridMultilevel"/>
    <w:tmpl w:val="CC9AB3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DA5CA8"/>
    <w:multiLevelType w:val="hybridMultilevel"/>
    <w:tmpl w:val="258A79FA"/>
    <w:lvl w:ilvl="0" w:tplc="AA76118A">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ED75EAC"/>
    <w:multiLevelType w:val="hybridMultilevel"/>
    <w:tmpl w:val="13E0CA38"/>
    <w:lvl w:ilvl="0" w:tplc="08DC639E">
      <w:start w:val="5"/>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3277CFA"/>
    <w:multiLevelType w:val="hybridMultilevel"/>
    <w:tmpl w:val="27740DFA"/>
    <w:lvl w:ilvl="0" w:tplc="6E3C88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100960"/>
    <w:multiLevelType w:val="hybridMultilevel"/>
    <w:tmpl w:val="A5D69BDA"/>
    <w:lvl w:ilvl="0" w:tplc="BBDA0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0" w15:restartNumberingAfterBreak="0">
    <w:nsid w:val="797C50C1"/>
    <w:multiLevelType w:val="hybridMultilevel"/>
    <w:tmpl w:val="9614E79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1"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F04AFC"/>
    <w:multiLevelType w:val="hybridMultilevel"/>
    <w:tmpl w:val="1EB8CF10"/>
    <w:lvl w:ilvl="0" w:tplc="79E255D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2"/>
  </w:num>
  <w:num w:numId="5">
    <w:abstractNumId w:val="19"/>
  </w:num>
  <w:num w:numId="6">
    <w:abstractNumId w:val="7"/>
  </w:num>
  <w:num w:numId="7">
    <w:abstractNumId w:val="27"/>
  </w:num>
  <w:num w:numId="8">
    <w:abstractNumId w:val="2"/>
  </w:num>
  <w:num w:numId="9">
    <w:abstractNumId w:val="1"/>
  </w:num>
  <w:num w:numId="10">
    <w:abstractNumId w:val="0"/>
  </w:num>
  <w:num w:numId="11">
    <w:abstractNumId w:val="6"/>
  </w:num>
  <w:num w:numId="12">
    <w:abstractNumId w:val="21"/>
  </w:num>
  <w:num w:numId="13">
    <w:abstractNumId w:val="10"/>
  </w:num>
  <w:num w:numId="14">
    <w:abstractNumId w:val="20"/>
  </w:num>
  <w:num w:numId="15">
    <w:abstractNumId w:val="9"/>
  </w:num>
  <w:num w:numId="16">
    <w:abstractNumId w:val="23"/>
  </w:num>
  <w:num w:numId="17">
    <w:abstractNumId w:val="13"/>
  </w:num>
  <w:num w:numId="18">
    <w:abstractNumId w:val="29"/>
  </w:num>
  <w:num w:numId="19">
    <w:abstractNumId w:val="26"/>
  </w:num>
  <w:num w:numId="20">
    <w:abstractNumId w:val="24"/>
  </w:num>
  <w:num w:numId="21">
    <w:abstractNumId w:val="31"/>
  </w:num>
  <w:num w:numId="22">
    <w:abstractNumId w:val="4"/>
  </w:num>
  <w:num w:numId="23">
    <w:abstractNumId w:val="11"/>
  </w:num>
  <w:num w:numId="24">
    <w:abstractNumId w:val="5"/>
  </w:num>
  <w:num w:numId="25">
    <w:abstractNumId w:val="8"/>
  </w:num>
  <w:num w:numId="26">
    <w:abstractNumId w:val="14"/>
  </w:num>
  <w:num w:numId="27">
    <w:abstractNumId w:val="22"/>
  </w:num>
  <w:num w:numId="28">
    <w:abstractNumId w:val="32"/>
  </w:num>
  <w:num w:numId="29">
    <w:abstractNumId w:val="18"/>
  </w:num>
  <w:num w:numId="30">
    <w:abstractNumId w:val="30"/>
  </w:num>
  <w:num w:numId="31">
    <w:abstractNumId w:val="25"/>
  </w:num>
  <w:num w:numId="32">
    <w:abstractNumId w:val="16"/>
  </w:num>
  <w:num w:numId="33">
    <w:abstractNumId w:val="33"/>
  </w:num>
  <w:num w:numId="34">
    <w:abstractNumId w:val="28"/>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bhishek Roy [MediaTek]">
    <w15:presenceInfo w15:providerId="None" w15:userId="Abhishek Roy [MediaTek]"/>
  </w15:person>
  <w15:person w15:author="Lenovo">
    <w15:presenceInfo w15:providerId="None" w15:userId="Lenovo"/>
  </w15:person>
  <w15:person w15:author="Huawei-Xubin">
    <w15:presenceInfo w15:providerId="None" w15:userId="Huawei-Xubin"/>
  </w15:person>
  <w15:person w15:author="MediaTek">
    <w15:presenceInfo w15:providerId="None" w15:userId="MediaTek"/>
  </w15:person>
  <w15:person w15:author="Aaron Cai (蔡耀华)">
    <w15:presenceInfo w15:providerId="AD" w15:userId="S::aaron.cai@mediatek.com::4bffb8cd-839b-4017-b1e4-0e683c54d229"/>
  </w15:person>
  <w15:person w15:author="Ericsson (Robert)">
    <w15:presenceInfo w15:providerId="None" w15:userId="Ericsson (Robert)"/>
  </w15:person>
  <w15:person w15:author="Jonas Sedin/5G Standards – Systems/Staff Engineer/Samsung Electronics">
    <w15:presenceInfo w15:providerId="AD" w15:userId="S-1-5-21-1569490900-2152479555-3239727262-67651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0203"/>
    <w:rsid w:val="00011B4E"/>
    <w:rsid w:val="000122A0"/>
    <w:rsid w:val="000135C3"/>
    <w:rsid w:val="000135F4"/>
    <w:rsid w:val="000138A1"/>
    <w:rsid w:val="000140B7"/>
    <w:rsid w:val="00014B00"/>
    <w:rsid w:val="00014D6E"/>
    <w:rsid w:val="000152E1"/>
    <w:rsid w:val="00015312"/>
    <w:rsid w:val="000159DB"/>
    <w:rsid w:val="00015E31"/>
    <w:rsid w:val="000202CD"/>
    <w:rsid w:val="000205EF"/>
    <w:rsid w:val="00020607"/>
    <w:rsid w:val="00020BB4"/>
    <w:rsid w:val="00020D8F"/>
    <w:rsid w:val="000258A9"/>
    <w:rsid w:val="0002693F"/>
    <w:rsid w:val="000275E7"/>
    <w:rsid w:val="00027B73"/>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185"/>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1F8"/>
    <w:rsid w:val="000B39E9"/>
    <w:rsid w:val="000B3A46"/>
    <w:rsid w:val="000B55C1"/>
    <w:rsid w:val="000B7787"/>
    <w:rsid w:val="000B7A9A"/>
    <w:rsid w:val="000C0046"/>
    <w:rsid w:val="000C0E97"/>
    <w:rsid w:val="000C1377"/>
    <w:rsid w:val="000C2D23"/>
    <w:rsid w:val="000C2DCF"/>
    <w:rsid w:val="000C3253"/>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64F"/>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0D3"/>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1E4"/>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261B"/>
    <w:rsid w:val="001F32CA"/>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26B9C"/>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70E"/>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67891"/>
    <w:rsid w:val="00271C18"/>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6B34"/>
    <w:rsid w:val="00287CA3"/>
    <w:rsid w:val="00290EC6"/>
    <w:rsid w:val="00291E7E"/>
    <w:rsid w:val="00292F74"/>
    <w:rsid w:val="00293C47"/>
    <w:rsid w:val="00294AFE"/>
    <w:rsid w:val="00294DC2"/>
    <w:rsid w:val="00294E36"/>
    <w:rsid w:val="00295C62"/>
    <w:rsid w:val="0029674F"/>
    <w:rsid w:val="002A08A8"/>
    <w:rsid w:val="002A2576"/>
    <w:rsid w:val="002A26AB"/>
    <w:rsid w:val="002A27F4"/>
    <w:rsid w:val="002A2897"/>
    <w:rsid w:val="002A3DF6"/>
    <w:rsid w:val="002A4054"/>
    <w:rsid w:val="002A41C2"/>
    <w:rsid w:val="002A48D0"/>
    <w:rsid w:val="002A507C"/>
    <w:rsid w:val="002A5088"/>
    <w:rsid w:val="002A5FE7"/>
    <w:rsid w:val="002A65FD"/>
    <w:rsid w:val="002B0114"/>
    <w:rsid w:val="002B0614"/>
    <w:rsid w:val="002B132F"/>
    <w:rsid w:val="002B1543"/>
    <w:rsid w:val="002B1D2A"/>
    <w:rsid w:val="002B2A03"/>
    <w:rsid w:val="002B2E8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A76"/>
    <w:rsid w:val="002F4F3B"/>
    <w:rsid w:val="002F4F55"/>
    <w:rsid w:val="002F5D97"/>
    <w:rsid w:val="002F5DA6"/>
    <w:rsid w:val="002F6071"/>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106"/>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194"/>
    <w:rsid w:val="003766C7"/>
    <w:rsid w:val="003769EF"/>
    <w:rsid w:val="003771E0"/>
    <w:rsid w:val="00377925"/>
    <w:rsid w:val="00377D0B"/>
    <w:rsid w:val="003804CE"/>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1C7"/>
    <w:rsid w:val="003C7233"/>
    <w:rsid w:val="003C7408"/>
    <w:rsid w:val="003C764D"/>
    <w:rsid w:val="003C7754"/>
    <w:rsid w:val="003C7A2A"/>
    <w:rsid w:val="003C7D9A"/>
    <w:rsid w:val="003C7F3C"/>
    <w:rsid w:val="003D0138"/>
    <w:rsid w:val="003D126E"/>
    <w:rsid w:val="003D1525"/>
    <w:rsid w:val="003D2230"/>
    <w:rsid w:val="003D2C17"/>
    <w:rsid w:val="003D35D6"/>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6D9B"/>
    <w:rsid w:val="003F73D5"/>
    <w:rsid w:val="003F7DB7"/>
    <w:rsid w:val="004015BE"/>
    <w:rsid w:val="00402750"/>
    <w:rsid w:val="00402B1F"/>
    <w:rsid w:val="00402B85"/>
    <w:rsid w:val="00402BA0"/>
    <w:rsid w:val="00404D35"/>
    <w:rsid w:val="00405F01"/>
    <w:rsid w:val="00406BE2"/>
    <w:rsid w:val="0041155B"/>
    <w:rsid w:val="00411991"/>
    <w:rsid w:val="00411E17"/>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76E"/>
    <w:rsid w:val="00433F68"/>
    <w:rsid w:val="004354A2"/>
    <w:rsid w:val="0043618F"/>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6F2C"/>
    <w:rsid w:val="0047744B"/>
    <w:rsid w:val="004778F5"/>
    <w:rsid w:val="0047792D"/>
    <w:rsid w:val="00477B31"/>
    <w:rsid w:val="00480456"/>
    <w:rsid w:val="00481531"/>
    <w:rsid w:val="004818AF"/>
    <w:rsid w:val="0048338E"/>
    <w:rsid w:val="00483455"/>
    <w:rsid w:val="00485132"/>
    <w:rsid w:val="004853D3"/>
    <w:rsid w:val="00485C25"/>
    <w:rsid w:val="00486ECC"/>
    <w:rsid w:val="00487228"/>
    <w:rsid w:val="00487648"/>
    <w:rsid w:val="00487FC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25EB"/>
    <w:rsid w:val="004C302E"/>
    <w:rsid w:val="004C347F"/>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5C"/>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06B"/>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A79EF"/>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5F4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6F5A"/>
    <w:rsid w:val="006472C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353E"/>
    <w:rsid w:val="0066446A"/>
    <w:rsid w:val="006646BF"/>
    <w:rsid w:val="006647FD"/>
    <w:rsid w:val="00664D7C"/>
    <w:rsid w:val="0066523D"/>
    <w:rsid w:val="00665D71"/>
    <w:rsid w:val="006661E5"/>
    <w:rsid w:val="00666F64"/>
    <w:rsid w:val="00667447"/>
    <w:rsid w:val="00667C3E"/>
    <w:rsid w:val="00667CDA"/>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6E3A"/>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4916"/>
    <w:rsid w:val="006B509B"/>
    <w:rsid w:val="006B665F"/>
    <w:rsid w:val="006B7275"/>
    <w:rsid w:val="006B74D9"/>
    <w:rsid w:val="006B77A3"/>
    <w:rsid w:val="006C0033"/>
    <w:rsid w:val="006C115A"/>
    <w:rsid w:val="006C16A7"/>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B8E"/>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77584"/>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13D9"/>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984"/>
    <w:rsid w:val="00817F1C"/>
    <w:rsid w:val="00820A19"/>
    <w:rsid w:val="008211B7"/>
    <w:rsid w:val="008213E1"/>
    <w:rsid w:val="00821C92"/>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2D50"/>
    <w:rsid w:val="0087339B"/>
    <w:rsid w:val="00874789"/>
    <w:rsid w:val="008755E4"/>
    <w:rsid w:val="008765FF"/>
    <w:rsid w:val="00876615"/>
    <w:rsid w:val="0087715E"/>
    <w:rsid w:val="00877E3C"/>
    <w:rsid w:val="008809B2"/>
    <w:rsid w:val="008814CE"/>
    <w:rsid w:val="00881879"/>
    <w:rsid w:val="00881B00"/>
    <w:rsid w:val="0088262E"/>
    <w:rsid w:val="00882DC3"/>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0F02"/>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C6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06"/>
    <w:rsid w:val="00902B86"/>
    <w:rsid w:val="00902ECC"/>
    <w:rsid w:val="00904B3B"/>
    <w:rsid w:val="00905069"/>
    <w:rsid w:val="009052C1"/>
    <w:rsid w:val="00905814"/>
    <w:rsid w:val="00905F71"/>
    <w:rsid w:val="00906BE5"/>
    <w:rsid w:val="0090717D"/>
    <w:rsid w:val="009074FB"/>
    <w:rsid w:val="00910760"/>
    <w:rsid w:val="00910B8F"/>
    <w:rsid w:val="00911809"/>
    <w:rsid w:val="00912316"/>
    <w:rsid w:val="00912932"/>
    <w:rsid w:val="00913A53"/>
    <w:rsid w:val="0091444E"/>
    <w:rsid w:val="00914C09"/>
    <w:rsid w:val="00914CDE"/>
    <w:rsid w:val="00914E3D"/>
    <w:rsid w:val="00915BCA"/>
    <w:rsid w:val="0091687D"/>
    <w:rsid w:val="00917541"/>
    <w:rsid w:val="009201C6"/>
    <w:rsid w:val="00923A0E"/>
    <w:rsid w:val="00923CEA"/>
    <w:rsid w:val="00924428"/>
    <w:rsid w:val="00924CD9"/>
    <w:rsid w:val="009269F2"/>
    <w:rsid w:val="00926B1C"/>
    <w:rsid w:val="00926D60"/>
    <w:rsid w:val="00930230"/>
    <w:rsid w:val="00930444"/>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621"/>
    <w:rsid w:val="00947B5D"/>
    <w:rsid w:val="009508B9"/>
    <w:rsid w:val="00951010"/>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4E5"/>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1FE8"/>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909"/>
    <w:rsid w:val="009E2B67"/>
    <w:rsid w:val="009E2D24"/>
    <w:rsid w:val="009E2E01"/>
    <w:rsid w:val="009E3BD6"/>
    <w:rsid w:val="009E3EB0"/>
    <w:rsid w:val="009E3EB9"/>
    <w:rsid w:val="009E4BB2"/>
    <w:rsid w:val="009E4D17"/>
    <w:rsid w:val="009E52B8"/>
    <w:rsid w:val="009E5C65"/>
    <w:rsid w:val="009E6151"/>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2D92"/>
    <w:rsid w:val="00A0409E"/>
    <w:rsid w:val="00A04C8C"/>
    <w:rsid w:val="00A05652"/>
    <w:rsid w:val="00A05820"/>
    <w:rsid w:val="00A05BE2"/>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0E91"/>
    <w:rsid w:val="00A71923"/>
    <w:rsid w:val="00A71F6E"/>
    <w:rsid w:val="00A746ED"/>
    <w:rsid w:val="00A761E5"/>
    <w:rsid w:val="00A777D8"/>
    <w:rsid w:val="00A77E81"/>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0231"/>
    <w:rsid w:val="00AA15DE"/>
    <w:rsid w:val="00AA2A26"/>
    <w:rsid w:val="00AA56A9"/>
    <w:rsid w:val="00AA58A7"/>
    <w:rsid w:val="00AA66E8"/>
    <w:rsid w:val="00AA6A69"/>
    <w:rsid w:val="00AA7698"/>
    <w:rsid w:val="00AA7968"/>
    <w:rsid w:val="00AB0499"/>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784"/>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5776"/>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5921"/>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079B1"/>
    <w:rsid w:val="00C11185"/>
    <w:rsid w:val="00C1162B"/>
    <w:rsid w:val="00C1316A"/>
    <w:rsid w:val="00C1449A"/>
    <w:rsid w:val="00C14D93"/>
    <w:rsid w:val="00C14F4C"/>
    <w:rsid w:val="00C14F83"/>
    <w:rsid w:val="00C15679"/>
    <w:rsid w:val="00C16441"/>
    <w:rsid w:val="00C16DF3"/>
    <w:rsid w:val="00C200CD"/>
    <w:rsid w:val="00C201B4"/>
    <w:rsid w:val="00C20392"/>
    <w:rsid w:val="00C2121B"/>
    <w:rsid w:val="00C2152D"/>
    <w:rsid w:val="00C21A7D"/>
    <w:rsid w:val="00C21E12"/>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34E0F"/>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76BFF"/>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B24"/>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69ED"/>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0E94"/>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6B5E"/>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4368"/>
    <w:rsid w:val="00F7618E"/>
    <w:rsid w:val="00F76816"/>
    <w:rsid w:val="00F81B4E"/>
    <w:rsid w:val="00F81FE9"/>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1BF"/>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6CE6"/>
    <w:rsid w:val="00FC714F"/>
    <w:rsid w:val="00FD02EF"/>
    <w:rsid w:val="00FD16A9"/>
    <w:rsid w:val="00FD3CC1"/>
    <w:rsid w:val="00FD411E"/>
    <w:rsid w:val="00FD638D"/>
    <w:rsid w:val="00FD641A"/>
    <w:rsid w:val="00FD6C56"/>
    <w:rsid w:val="00FD6F82"/>
    <w:rsid w:val="00FD75B2"/>
    <w:rsid w:val="00FD7C11"/>
    <w:rsid w:val="00FE1153"/>
    <w:rsid w:val="00FE18B6"/>
    <w:rsid w:val="00FE3413"/>
    <w:rsid w:val="00FE39A1"/>
    <w:rsid w:val="00FE3FE9"/>
    <w:rsid w:val="00FE478E"/>
    <w:rsid w:val="00FE5DC0"/>
    <w:rsid w:val="00FE651E"/>
    <w:rsid w:val="00FE7D02"/>
    <w:rsid w:val="00FF0330"/>
    <w:rsid w:val="00FF1425"/>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47242"/>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4">
    <w:name w:val="footer"/>
    <w:basedOn w:val="a3"/>
    <w:rsid w:val="00047242"/>
    <w:pPr>
      <w:jc w:val="center"/>
    </w:pPr>
    <w:rPr>
      <w:i/>
    </w:rPr>
  </w:style>
  <w:style w:type="character" w:styleId="a5">
    <w:name w:val="footnote reference"/>
    <w:basedOn w:val="a0"/>
    <w:semiHidden/>
    <w:rsid w:val="00047242"/>
    <w:rPr>
      <w:b/>
      <w:position w:val="6"/>
      <w:sz w:val="16"/>
    </w:rPr>
  </w:style>
  <w:style w:type="paragraph" w:styleId="a6">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qFormat/>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7"/>
    <w:rsid w:val="00047242"/>
    <w:pPr>
      <w:ind w:left="851"/>
    </w:pPr>
  </w:style>
  <w:style w:type="paragraph" w:styleId="a7">
    <w:name w:val="List Number"/>
    <w:basedOn w:val="a8"/>
    <w:rsid w:val="00047242"/>
  </w:style>
  <w:style w:type="paragraph" w:styleId="a8">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9"/>
    <w:rsid w:val="00047242"/>
    <w:pPr>
      <w:ind w:left="851"/>
    </w:pPr>
  </w:style>
  <w:style w:type="paragraph" w:styleId="a9">
    <w:name w:val="List Bullet"/>
    <w:basedOn w:val="a8"/>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8"/>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8"/>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Balloon Text"/>
    <w:basedOn w:val="a"/>
    <w:link w:val="ac"/>
    <w:semiHidden/>
    <w:unhideWhenUsed/>
    <w:rsid w:val="00137177"/>
    <w:pPr>
      <w:spacing w:after="0"/>
    </w:pPr>
    <w:rPr>
      <w:rFonts w:ascii="Segoe UI" w:hAnsi="Segoe UI" w:cs="Segoe UI"/>
      <w:sz w:val="18"/>
      <w:szCs w:val="18"/>
    </w:rPr>
  </w:style>
  <w:style w:type="character" w:styleId="ad">
    <w:name w:val="Hyperlink"/>
    <w:rPr>
      <w:color w:val="0000FF"/>
      <w:u w:val="single"/>
    </w:rPr>
  </w:style>
  <w:style w:type="character" w:customStyle="1" w:styleId="ac">
    <w:name w:val="批注框文本 字符"/>
    <w:basedOn w:val="a0"/>
    <w:link w:val="ab"/>
    <w:semiHidden/>
    <w:rsid w:val="00137177"/>
    <w:rPr>
      <w:rFonts w:ascii="Segoe UI" w:hAnsi="Segoe UI" w:cs="Segoe UI"/>
      <w:sz w:val="18"/>
      <w:szCs w:val="18"/>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table" w:styleId="af0">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af1">
    <w:name w:val="Normal (Web)"/>
    <w:basedOn w:val="a"/>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2">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3">
    <w:name w:val="List Paragraph"/>
    <w:basedOn w:val="a"/>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1">
    <w:name w:val="未处理的提及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link w:val="CRCoverPageZchn"/>
    <w:qFormat/>
    <w:rsid w:val="00125976"/>
    <w:pPr>
      <w:spacing w:after="120"/>
    </w:pPr>
    <w:rPr>
      <w:rFonts w:ascii="Arial" w:hAnsi="Arial"/>
      <w:lang w:eastAsia="en-US"/>
    </w:rPr>
  </w:style>
  <w:style w:type="character" w:styleId="af4">
    <w:name w:val="annotation reference"/>
    <w:uiPriority w:val="99"/>
    <w:qFormat/>
    <w:rsid w:val="00125976"/>
    <w:rPr>
      <w:sz w:val="16"/>
    </w:rPr>
  </w:style>
  <w:style w:type="paragraph" w:styleId="af5">
    <w:name w:val="annotation text"/>
    <w:basedOn w:val="a"/>
    <w:link w:val="af6"/>
    <w:uiPriority w:val="99"/>
    <w:qFormat/>
    <w:rsid w:val="00125976"/>
    <w:pPr>
      <w:overflowPunct/>
      <w:autoSpaceDE/>
      <w:autoSpaceDN/>
      <w:adjustRightInd/>
      <w:textAlignment w:val="auto"/>
    </w:pPr>
    <w:rPr>
      <w:lang w:eastAsia="en-US"/>
    </w:rPr>
  </w:style>
  <w:style w:type="character" w:customStyle="1" w:styleId="af6">
    <w:name w:val="批注文字 字符"/>
    <w:basedOn w:val="a0"/>
    <w:link w:val="af5"/>
    <w:uiPriority w:val="99"/>
    <w:qFormat/>
    <w:rsid w:val="00125976"/>
    <w:rPr>
      <w:lang w:eastAsia="en-US"/>
    </w:rPr>
  </w:style>
  <w:style w:type="paragraph" w:styleId="af7">
    <w:name w:val="annotation subject"/>
    <w:basedOn w:val="af5"/>
    <w:next w:val="af5"/>
    <w:link w:val="af8"/>
    <w:rsid w:val="00757198"/>
    <w:pPr>
      <w:overflowPunct w:val="0"/>
      <w:autoSpaceDE w:val="0"/>
      <w:autoSpaceDN w:val="0"/>
      <w:adjustRightInd w:val="0"/>
      <w:textAlignment w:val="baseline"/>
    </w:pPr>
    <w:rPr>
      <w:b/>
      <w:bCs/>
      <w:lang w:eastAsia="ja-JP"/>
    </w:rPr>
  </w:style>
  <w:style w:type="character" w:customStyle="1" w:styleId="af8">
    <w:name w:val="批注主题 字符"/>
    <w:basedOn w:val="af6"/>
    <w:link w:val="af7"/>
    <w:rsid w:val="00757198"/>
    <w:rPr>
      <w:b/>
      <w:bCs/>
      <w:lang w:eastAsia="en-US"/>
    </w:rPr>
  </w:style>
  <w:style w:type="character" w:customStyle="1" w:styleId="UnresolvedMention1">
    <w:name w:val="Unresolved Mention1"/>
    <w:basedOn w:val="a0"/>
    <w:uiPriority w:val="99"/>
    <w:semiHidden/>
    <w:unhideWhenUsed/>
    <w:rsid w:val="00271C18"/>
    <w:rPr>
      <w:color w:val="605E5C"/>
      <w:shd w:val="clear" w:color="auto" w:fill="E1DFDD"/>
    </w:rPr>
  </w:style>
  <w:style w:type="character" w:customStyle="1" w:styleId="CRCoverPageZchn">
    <w:name w:val="CR Cover Page Zchn"/>
    <w:link w:val="CRCoverPage"/>
    <w:qFormat/>
    <w:locked/>
    <w:rsid w:val="00226B9C"/>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55831">
      <w:bodyDiv w:val="1"/>
      <w:marLeft w:val="0"/>
      <w:marRight w:val="0"/>
      <w:marTop w:val="0"/>
      <w:marBottom w:val="0"/>
      <w:divBdr>
        <w:top w:val="none" w:sz="0" w:space="0" w:color="auto"/>
        <w:left w:val="none" w:sz="0" w:space="0" w:color="auto"/>
        <w:bottom w:val="none" w:sz="0" w:space="0" w:color="auto"/>
        <w:right w:val="none" w:sz="0" w:space="0" w:color="auto"/>
      </w:divBdr>
    </w:div>
    <w:div w:id="143662290">
      <w:bodyDiv w:val="1"/>
      <w:marLeft w:val="0"/>
      <w:marRight w:val="0"/>
      <w:marTop w:val="0"/>
      <w:marBottom w:val="0"/>
      <w:divBdr>
        <w:top w:val="none" w:sz="0" w:space="0" w:color="auto"/>
        <w:left w:val="none" w:sz="0" w:space="0" w:color="auto"/>
        <w:bottom w:val="none" w:sz="0" w:space="0" w:color="auto"/>
        <w:right w:val="none" w:sz="0" w:space="0" w:color="auto"/>
      </w:divBdr>
    </w:div>
    <w:div w:id="394813148">
      <w:bodyDiv w:val="1"/>
      <w:marLeft w:val="0"/>
      <w:marRight w:val="0"/>
      <w:marTop w:val="0"/>
      <w:marBottom w:val="0"/>
      <w:divBdr>
        <w:top w:val="none" w:sz="0" w:space="0" w:color="auto"/>
        <w:left w:val="none" w:sz="0" w:space="0" w:color="auto"/>
        <w:bottom w:val="none" w:sz="0" w:space="0" w:color="auto"/>
        <w:right w:val="none" w:sz="0" w:space="0" w:color="auto"/>
      </w:divBdr>
    </w:div>
    <w:div w:id="597295909">
      <w:bodyDiv w:val="1"/>
      <w:marLeft w:val="0"/>
      <w:marRight w:val="0"/>
      <w:marTop w:val="0"/>
      <w:marBottom w:val="0"/>
      <w:divBdr>
        <w:top w:val="none" w:sz="0" w:space="0" w:color="auto"/>
        <w:left w:val="none" w:sz="0" w:space="0" w:color="auto"/>
        <w:bottom w:val="none" w:sz="0" w:space="0" w:color="auto"/>
        <w:right w:val="none" w:sz="0" w:space="0" w:color="auto"/>
      </w:divBdr>
    </w:div>
    <w:div w:id="701786237">
      <w:bodyDiv w:val="1"/>
      <w:marLeft w:val="0"/>
      <w:marRight w:val="0"/>
      <w:marTop w:val="0"/>
      <w:marBottom w:val="0"/>
      <w:divBdr>
        <w:top w:val="none" w:sz="0" w:space="0" w:color="auto"/>
        <w:left w:val="none" w:sz="0" w:space="0" w:color="auto"/>
        <w:bottom w:val="none" w:sz="0" w:space="0" w:color="auto"/>
        <w:right w:val="none" w:sz="0" w:space="0" w:color="auto"/>
      </w:divBdr>
    </w:div>
    <w:div w:id="798643468">
      <w:bodyDiv w:val="1"/>
      <w:marLeft w:val="0"/>
      <w:marRight w:val="0"/>
      <w:marTop w:val="0"/>
      <w:marBottom w:val="0"/>
      <w:divBdr>
        <w:top w:val="none" w:sz="0" w:space="0" w:color="auto"/>
        <w:left w:val="none" w:sz="0" w:space="0" w:color="auto"/>
        <w:bottom w:val="none" w:sz="0" w:space="0" w:color="auto"/>
        <w:right w:val="none" w:sz="0" w:space="0" w:color="auto"/>
      </w:divBdr>
    </w:div>
    <w:div w:id="809246963">
      <w:bodyDiv w:val="1"/>
      <w:marLeft w:val="0"/>
      <w:marRight w:val="0"/>
      <w:marTop w:val="0"/>
      <w:marBottom w:val="0"/>
      <w:divBdr>
        <w:top w:val="none" w:sz="0" w:space="0" w:color="auto"/>
        <w:left w:val="none" w:sz="0" w:space="0" w:color="auto"/>
        <w:bottom w:val="none" w:sz="0" w:space="0" w:color="auto"/>
        <w:right w:val="none" w:sz="0" w:space="0" w:color="auto"/>
      </w:divBdr>
    </w:div>
    <w:div w:id="823860942">
      <w:bodyDiv w:val="1"/>
      <w:marLeft w:val="0"/>
      <w:marRight w:val="0"/>
      <w:marTop w:val="0"/>
      <w:marBottom w:val="0"/>
      <w:divBdr>
        <w:top w:val="none" w:sz="0" w:space="0" w:color="auto"/>
        <w:left w:val="none" w:sz="0" w:space="0" w:color="auto"/>
        <w:bottom w:val="none" w:sz="0" w:space="0" w:color="auto"/>
        <w:right w:val="none" w:sz="0" w:space="0" w:color="auto"/>
      </w:divBdr>
    </w:div>
    <w:div w:id="906957485">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7635881">
      <w:bodyDiv w:val="1"/>
      <w:marLeft w:val="0"/>
      <w:marRight w:val="0"/>
      <w:marTop w:val="0"/>
      <w:marBottom w:val="0"/>
      <w:divBdr>
        <w:top w:val="none" w:sz="0" w:space="0" w:color="auto"/>
        <w:left w:val="none" w:sz="0" w:space="0" w:color="auto"/>
        <w:bottom w:val="none" w:sz="0" w:space="0" w:color="auto"/>
        <w:right w:val="none" w:sz="0" w:space="0" w:color="auto"/>
      </w:divBdr>
    </w:div>
    <w:div w:id="1113552262">
      <w:bodyDiv w:val="1"/>
      <w:marLeft w:val="0"/>
      <w:marRight w:val="0"/>
      <w:marTop w:val="0"/>
      <w:marBottom w:val="0"/>
      <w:divBdr>
        <w:top w:val="none" w:sz="0" w:space="0" w:color="auto"/>
        <w:left w:val="none" w:sz="0" w:space="0" w:color="auto"/>
        <w:bottom w:val="none" w:sz="0" w:space="0" w:color="auto"/>
        <w:right w:val="none" w:sz="0" w:space="0" w:color="auto"/>
      </w:divBdr>
    </w:div>
    <w:div w:id="1139223566">
      <w:bodyDiv w:val="1"/>
      <w:marLeft w:val="0"/>
      <w:marRight w:val="0"/>
      <w:marTop w:val="0"/>
      <w:marBottom w:val="0"/>
      <w:divBdr>
        <w:top w:val="none" w:sz="0" w:space="0" w:color="auto"/>
        <w:left w:val="none" w:sz="0" w:space="0" w:color="auto"/>
        <w:bottom w:val="none" w:sz="0" w:space="0" w:color="auto"/>
        <w:right w:val="none" w:sz="0" w:space="0" w:color="auto"/>
      </w:divBdr>
    </w:div>
    <w:div w:id="1185287649">
      <w:bodyDiv w:val="1"/>
      <w:marLeft w:val="0"/>
      <w:marRight w:val="0"/>
      <w:marTop w:val="0"/>
      <w:marBottom w:val="0"/>
      <w:divBdr>
        <w:top w:val="none" w:sz="0" w:space="0" w:color="auto"/>
        <w:left w:val="none" w:sz="0" w:space="0" w:color="auto"/>
        <w:bottom w:val="none" w:sz="0" w:space="0" w:color="auto"/>
        <w:right w:val="none" w:sz="0" w:space="0" w:color="auto"/>
      </w:divBdr>
    </w:div>
    <w:div w:id="1239945801">
      <w:bodyDiv w:val="1"/>
      <w:marLeft w:val="0"/>
      <w:marRight w:val="0"/>
      <w:marTop w:val="0"/>
      <w:marBottom w:val="0"/>
      <w:divBdr>
        <w:top w:val="none" w:sz="0" w:space="0" w:color="auto"/>
        <w:left w:val="none" w:sz="0" w:space="0" w:color="auto"/>
        <w:bottom w:val="none" w:sz="0" w:space="0" w:color="auto"/>
        <w:right w:val="none" w:sz="0" w:space="0" w:color="auto"/>
      </w:divBdr>
    </w:div>
    <w:div w:id="1300526577">
      <w:bodyDiv w:val="1"/>
      <w:marLeft w:val="0"/>
      <w:marRight w:val="0"/>
      <w:marTop w:val="0"/>
      <w:marBottom w:val="0"/>
      <w:divBdr>
        <w:top w:val="none" w:sz="0" w:space="0" w:color="auto"/>
        <w:left w:val="none" w:sz="0" w:space="0" w:color="auto"/>
        <w:bottom w:val="none" w:sz="0" w:space="0" w:color="auto"/>
        <w:right w:val="none" w:sz="0" w:space="0" w:color="auto"/>
      </w:divBdr>
    </w:div>
    <w:div w:id="1368217289">
      <w:bodyDiv w:val="1"/>
      <w:marLeft w:val="0"/>
      <w:marRight w:val="0"/>
      <w:marTop w:val="0"/>
      <w:marBottom w:val="0"/>
      <w:divBdr>
        <w:top w:val="none" w:sz="0" w:space="0" w:color="auto"/>
        <w:left w:val="none" w:sz="0" w:space="0" w:color="auto"/>
        <w:bottom w:val="none" w:sz="0" w:space="0" w:color="auto"/>
        <w:right w:val="none" w:sz="0" w:space="0" w:color="auto"/>
      </w:divBdr>
    </w:div>
    <w:div w:id="1463110845">
      <w:bodyDiv w:val="1"/>
      <w:marLeft w:val="0"/>
      <w:marRight w:val="0"/>
      <w:marTop w:val="0"/>
      <w:marBottom w:val="0"/>
      <w:divBdr>
        <w:top w:val="none" w:sz="0" w:space="0" w:color="auto"/>
        <w:left w:val="none" w:sz="0" w:space="0" w:color="auto"/>
        <w:bottom w:val="none" w:sz="0" w:space="0" w:color="auto"/>
        <w:right w:val="none" w:sz="0" w:space="0" w:color="auto"/>
      </w:divBdr>
    </w:div>
    <w:div w:id="1472165735">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31703">
      <w:bodyDiv w:val="1"/>
      <w:marLeft w:val="0"/>
      <w:marRight w:val="0"/>
      <w:marTop w:val="0"/>
      <w:marBottom w:val="0"/>
      <w:divBdr>
        <w:top w:val="none" w:sz="0" w:space="0" w:color="auto"/>
        <w:left w:val="none" w:sz="0" w:space="0" w:color="auto"/>
        <w:bottom w:val="none" w:sz="0" w:space="0" w:color="auto"/>
        <w:right w:val="none" w:sz="0" w:space="0" w:color="auto"/>
      </w:divBdr>
    </w:div>
    <w:div w:id="1518889989">
      <w:bodyDiv w:val="1"/>
      <w:marLeft w:val="0"/>
      <w:marRight w:val="0"/>
      <w:marTop w:val="0"/>
      <w:marBottom w:val="0"/>
      <w:divBdr>
        <w:top w:val="none" w:sz="0" w:space="0" w:color="auto"/>
        <w:left w:val="none" w:sz="0" w:space="0" w:color="auto"/>
        <w:bottom w:val="none" w:sz="0" w:space="0" w:color="auto"/>
        <w:right w:val="none" w:sz="0" w:space="0" w:color="auto"/>
      </w:divBdr>
    </w:div>
    <w:div w:id="1566452138">
      <w:bodyDiv w:val="1"/>
      <w:marLeft w:val="0"/>
      <w:marRight w:val="0"/>
      <w:marTop w:val="0"/>
      <w:marBottom w:val="0"/>
      <w:divBdr>
        <w:top w:val="none" w:sz="0" w:space="0" w:color="auto"/>
        <w:left w:val="none" w:sz="0" w:space="0" w:color="auto"/>
        <w:bottom w:val="none" w:sz="0" w:space="0" w:color="auto"/>
        <w:right w:val="none" w:sz="0" w:space="0" w:color="auto"/>
      </w:divBdr>
    </w:div>
    <w:div w:id="1747342133">
      <w:bodyDiv w:val="1"/>
      <w:marLeft w:val="0"/>
      <w:marRight w:val="0"/>
      <w:marTop w:val="0"/>
      <w:marBottom w:val="0"/>
      <w:divBdr>
        <w:top w:val="none" w:sz="0" w:space="0" w:color="auto"/>
        <w:left w:val="none" w:sz="0" w:space="0" w:color="auto"/>
        <w:bottom w:val="none" w:sz="0" w:space="0" w:color="auto"/>
        <w:right w:val="none" w:sz="0" w:space="0" w:color="auto"/>
      </w:divBdr>
    </w:div>
    <w:div w:id="1757247835">
      <w:bodyDiv w:val="1"/>
      <w:marLeft w:val="0"/>
      <w:marRight w:val="0"/>
      <w:marTop w:val="0"/>
      <w:marBottom w:val="0"/>
      <w:divBdr>
        <w:top w:val="none" w:sz="0" w:space="0" w:color="auto"/>
        <w:left w:val="none" w:sz="0" w:space="0" w:color="auto"/>
        <w:bottom w:val="none" w:sz="0" w:space="0" w:color="auto"/>
        <w:right w:val="none" w:sz="0" w:space="0" w:color="auto"/>
      </w:divBdr>
    </w:div>
    <w:div w:id="1954433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wmf"/><Relationship Id="rId25"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oleObject" Target="embeddings/oleObject3.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5E0773-B702-4388-8D36-CAE7B3B9E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0</Pages>
  <Words>8624</Words>
  <Characters>49157</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576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MediaTek</cp:lastModifiedBy>
  <cp:revision>4</cp:revision>
  <cp:lastPrinted>2010-06-10T12:19:00Z</cp:lastPrinted>
  <dcterms:created xsi:type="dcterms:W3CDTF">2022-12-02T01:51:00Z</dcterms:created>
  <dcterms:modified xsi:type="dcterms:W3CDTF">2022-12-02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y fmtid="{D5CDD505-2E9C-101B-9397-08002B2CF9AE}" pid="7" name="MSIP_Label_83bcef13-7cac-433f-ba1d-47a323951816_Enabled">
    <vt:lpwstr>true</vt:lpwstr>
  </property>
  <property fmtid="{D5CDD505-2E9C-101B-9397-08002B2CF9AE}" pid="8" name="MSIP_Label_83bcef13-7cac-433f-ba1d-47a323951816_SetDate">
    <vt:lpwstr>2022-11-03T16:39:50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33771dc3-d945-4031-929b-d76bdfda3092</vt:lpwstr>
  </property>
  <property fmtid="{D5CDD505-2E9C-101B-9397-08002B2CF9AE}" pid="13" name="MSIP_Label_83bcef13-7cac-433f-ba1d-47a323951816_ContentBits">
    <vt:lpwstr>0</vt:lpwstr>
  </property>
</Properties>
</file>